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78F8" w:rsidRPr="00A578F8" w:rsidRDefault="00A578F8" w:rsidP="00A578F8">
      <w:pPr>
        <w:pStyle w:val="a7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28"/>
          <w:szCs w:val="28"/>
        </w:rPr>
        <w:t xml:space="preserve">     </w:t>
      </w:r>
      <w:r w:rsidRPr="00A578F8">
        <w:rPr>
          <w:rFonts w:ascii="Times New Roman" w:hAnsi="Times New Roman" w:cs="Times New Roman"/>
          <w:b/>
          <w:sz w:val="28"/>
          <w:szCs w:val="28"/>
        </w:rPr>
        <w:t>АДМИНИСТРАЦИЯ</w:t>
      </w:r>
    </w:p>
    <w:p w:rsidR="00A578F8" w:rsidRPr="00A578F8" w:rsidRDefault="00A578F8" w:rsidP="00A578F8">
      <w:pPr>
        <w:pStyle w:val="a7"/>
        <w:rPr>
          <w:rFonts w:ascii="Times New Roman" w:hAnsi="Times New Roman" w:cs="Times New Roman"/>
          <w:b/>
          <w:sz w:val="28"/>
          <w:szCs w:val="28"/>
        </w:rPr>
      </w:pPr>
      <w:r w:rsidRPr="00A578F8">
        <w:rPr>
          <w:rFonts w:ascii="Times New Roman" w:hAnsi="Times New Roman" w:cs="Times New Roman"/>
          <w:b/>
          <w:sz w:val="28"/>
          <w:szCs w:val="28"/>
        </w:rPr>
        <w:t>муниципального образования</w:t>
      </w:r>
    </w:p>
    <w:p w:rsidR="00A578F8" w:rsidRPr="00A578F8" w:rsidRDefault="00A578F8" w:rsidP="00A578F8">
      <w:pPr>
        <w:pStyle w:val="a7"/>
        <w:rPr>
          <w:rFonts w:ascii="Times New Roman" w:hAnsi="Times New Roman" w:cs="Times New Roman"/>
          <w:b/>
          <w:sz w:val="28"/>
          <w:szCs w:val="28"/>
        </w:rPr>
      </w:pPr>
      <w:r w:rsidRPr="00A578F8">
        <w:rPr>
          <w:rFonts w:ascii="Times New Roman" w:hAnsi="Times New Roman" w:cs="Times New Roman"/>
          <w:b/>
          <w:sz w:val="28"/>
          <w:szCs w:val="28"/>
        </w:rPr>
        <w:t xml:space="preserve">  Бурунчинский сельсовет</w:t>
      </w:r>
      <w:r w:rsidRPr="00A578F8">
        <w:rPr>
          <w:rFonts w:ascii="Times New Roman" w:hAnsi="Times New Roman" w:cs="Times New Roman"/>
          <w:b/>
          <w:sz w:val="28"/>
          <w:szCs w:val="28"/>
        </w:rPr>
        <w:tab/>
      </w:r>
    </w:p>
    <w:p w:rsidR="00A578F8" w:rsidRPr="00A578F8" w:rsidRDefault="00A578F8" w:rsidP="00A578F8">
      <w:pPr>
        <w:pStyle w:val="a7"/>
        <w:rPr>
          <w:rFonts w:ascii="Times New Roman" w:hAnsi="Times New Roman" w:cs="Times New Roman"/>
          <w:b/>
          <w:sz w:val="28"/>
          <w:szCs w:val="28"/>
        </w:rPr>
      </w:pPr>
      <w:r w:rsidRPr="00A578F8">
        <w:rPr>
          <w:rFonts w:ascii="Times New Roman" w:hAnsi="Times New Roman" w:cs="Times New Roman"/>
          <w:b/>
          <w:sz w:val="28"/>
          <w:szCs w:val="28"/>
        </w:rPr>
        <w:t xml:space="preserve">    Саракташского района</w:t>
      </w:r>
    </w:p>
    <w:tbl>
      <w:tblPr>
        <w:tblpPr w:leftFromText="180" w:rightFromText="180" w:vertAnchor="text" w:horzAnchor="margin" w:tblpXSpec="center" w:tblpY="-26"/>
        <w:tblW w:w="0" w:type="auto"/>
        <w:tblLook w:val="01E0" w:firstRow="1" w:lastRow="1" w:firstColumn="1" w:lastColumn="1" w:noHBand="0" w:noVBand="0"/>
      </w:tblPr>
      <w:tblGrid>
        <w:gridCol w:w="293"/>
      </w:tblGrid>
      <w:tr w:rsidR="00A578F8" w:rsidRPr="00A578F8" w:rsidTr="00B949AD">
        <w:trPr>
          <w:trHeight w:val="272"/>
        </w:trPr>
        <w:tc>
          <w:tcPr>
            <w:tcW w:w="293" w:type="dxa"/>
          </w:tcPr>
          <w:p w:rsidR="00A578F8" w:rsidRPr="00A578F8" w:rsidRDefault="00A578F8" w:rsidP="00A578F8">
            <w:pPr>
              <w:pStyle w:val="a7"/>
              <w:rPr>
                <w:rFonts w:ascii="Times New Roman" w:hAnsi="Times New Roman" w:cs="Times New Roman"/>
                <w:b/>
                <w:spacing w:val="-1"/>
                <w:sz w:val="28"/>
                <w:szCs w:val="28"/>
              </w:rPr>
            </w:pPr>
          </w:p>
        </w:tc>
      </w:tr>
    </w:tbl>
    <w:p w:rsidR="00A578F8" w:rsidRPr="00A578F8" w:rsidRDefault="00A578F8" w:rsidP="00A578F8">
      <w:pPr>
        <w:pStyle w:val="a7"/>
        <w:rPr>
          <w:rFonts w:ascii="Times New Roman" w:hAnsi="Times New Roman" w:cs="Times New Roman"/>
          <w:b/>
          <w:sz w:val="28"/>
          <w:szCs w:val="28"/>
        </w:rPr>
      </w:pPr>
      <w:r w:rsidRPr="00A578F8">
        <w:rPr>
          <w:rFonts w:ascii="Times New Roman" w:hAnsi="Times New Roman" w:cs="Times New Roman"/>
          <w:b/>
          <w:sz w:val="28"/>
          <w:szCs w:val="28"/>
        </w:rPr>
        <w:t xml:space="preserve">    Оренбургской области</w:t>
      </w:r>
    </w:p>
    <w:p w:rsidR="00A578F8" w:rsidRPr="00A578F8" w:rsidRDefault="00A578F8" w:rsidP="00A578F8">
      <w:pPr>
        <w:pStyle w:val="a7"/>
        <w:rPr>
          <w:rFonts w:ascii="Times New Roman" w:hAnsi="Times New Roman" w:cs="Times New Roman"/>
          <w:b/>
          <w:sz w:val="28"/>
          <w:szCs w:val="28"/>
        </w:rPr>
      </w:pPr>
      <w:r w:rsidRPr="00A578F8">
        <w:rPr>
          <w:rFonts w:ascii="Times New Roman" w:hAnsi="Times New Roman" w:cs="Times New Roman"/>
          <w:b/>
          <w:sz w:val="28"/>
          <w:szCs w:val="28"/>
        </w:rPr>
        <w:t xml:space="preserve">     ПОСТАНОВЛЕНИЕ</w:t>
      </w:r>
    </w:p>
    <w:p w:rsidR="00A578F8" w:rsidRPr="00A578F8" w:rsidRDefault="00A578F8" w:rsidP="00A578F8">
      <w:pPr>
        <w:pStyle w:val="a7"/>
        <w:rPr>
          <w:rFonts w:ascii="Times New Roman" w:hAnsi="Times New Roman" w:cs="Times New Roman"/>
          <w:b/>
          <w:sz w:val="28"/>
          <w:szCs w:val="28"/>
        </w:rPr>
      </w:pPr>
    </w:p>
    <w:p w:rsidR="00A578F8" w:rsidRPr="00A578F8" w:rsidRDefault="00A578F8" w:rsidP="00A578F8">
      <w:pPr>
        <w:pStyle w:val="a7"/>
        <w:rPr>
          <w:rFonts w:ascii="Times New Roman" w:hAnsi="Times New Roman" w:cs="Times New Roman"/>
          <w:b/>
          <w:sz w:val="28"/>
          <w:szCs w:val="28"/>
        </w:rPr>
      </w:pPr>
      <w:r w:rsidRPr="00A578F8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от 08.02.2016 года №  20</w:t>
      </w:r>
      <w:r w:rsidRPr="00A578F8">
        <w:rPr>
          <w:rFonts w:ascii="Times New Roman" w:hAnsi="Times New Roman" w:cs="Times New Roman"/>
          <w:b/>
          <w:sz w:val="28"/>
          <w:szCs w:val="28"/>
        </w:rPr>
        <w:t>-п</w:t>
      </w:r>
    </w:p>
    <w:p w:rsidR="00A578F8" w:rsidRPr="00A578F8" w:rsidRDefault="00A578F8" w:rsidP="00A578F8">
      <w:pPr>
        <w:pStyle w:val="a7"/>
        <w:rPr>
          <w:rFonts w:ascii="Times New Roman" w:hAnsi="Times New Roman" w:cs="Times New Roman"/>
          <w:b/>
          <w:sz w:val="28"/>
          <w:szCs w:val="28"/>
        </w:rPr>
      </w:pPr>
      <w:r w:rsidRPr="00A578F8">
        <w:rPr>
          <w:rFonts w:ascii="Times New Roman" w:hAnsi="Times New Roman" w:cs="Times New Roman"/>
          <w:b/>
          <w:sz w:val="28"/>
          <w:szCs w:val="28"/>
        </w:rPr>
        <w:t xml:space="preserve">        с. Бурунча</w:t>
      </w:r>
    </w:p>
    <w:p w:rsidR="00A578F8" w:rsidRDefault="00A578F8" w:rsidP="00A578F8">
      <w:pPr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Об утверждении административного</w:t>
      </w:r>
      <w:r w:rsidR="00EB4A80">
        <w:rPr>
          <w:rFonts w:ascii="Times New Roman" w:hAnsi="Times New Roman"/>
          <w:sz w:val="28"/>
          <w:szCs w:val="28"/>
        </w:rPr>
        <w:t xml:space="preserve"> </w:t>
      </w:r>
      <w:r w:rsidRPr="004D42E9">
        <w:rPr>
          <w:rFonts w:ascii="Times New Roman" w:hAnsi="Times New Roman"/>
          <w:sz w:val="28"/>
          <w:szCs w:val="28"/>
        </w:rPr>
        <w:t>регламента предоставления муниципальной услуги«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»</w:t>
      </w:r>
      <w:r w:rsidRPr="004D42E9">
        <w:rPr>
          <w:rFonts w:ascii="Times New Roman" w:hAnsi="Times New Roman"/>
          <w:sz w:val="28"/>
          <w:szCs w:val="28"/>
        </w:rPr>
        <w:br/>
      </w:r>
    </w:p>
    <w:p w:rsidR="00A578F8" w:rsidRPr="004D42E9" w:rsidRDefault="00A578F8" w:rsidP="00A578F8">
      <w:pPr>
        <w:ind w:firstLine="540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bCs/>
          <w:sz w:val="28"/>
          <w:szCs w:val="28"/>
        </w:rPr>
        <w:t xml:space="preserve">В соответствии с </w:t>
      </w:r>
      <w:r w:rsidRPr="004D42E9">
        <w:rPr>
          <w:rFonts w:ascii="Times New Roman" w:hAnsi="Times New Roman"/>
          <w:sz w:val="28"/>
          <w:szCs w:val="28"/>
        </w:rPr>
        <w:t xml:space="preserve">Федеральным законом от 06.10.2003 №131-ФЗ "Об общих принципах организации местного самоуправления в Российской Федерации"; Уставом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 </w:t>
      </w:r>
    </w:p>
    <w:p w:rsidR="00A578F8" w:rsidRPr="004D42E9" w:rsidRDefault="00A578F8" w:rsidP="00A578F8">
      <w:pPr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              1. Утвердить прилагаемый административный регламент предоставления муниципальной услуги «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».</w:t>
      </w:r>
    </w:p>
    <w:p w:rsidR="00A578F8" w:rsidRPr="004D42E9" w:rsidRDefault="00A578F8" w:rsidP="00A578F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ab/>
        <w:t xml:space="preserve">    2. Данное постановление вступает в силу с момента официального опубликования путем размещения на официальном сайте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.</w:t>
      </w:r>
    </w:p>
    <w:p w:rsidR="00A578F8" w:rsidRPr="004D42E9" w:rsidRDefault="00A578F8" w:rsidP="00A578F8">
      <w:pPr>
        <w:autoSpaceDE w:val="0"/>
        <w:autoSpaceDN w:val="0"/>
        <w:adjustRightInd w:val="0"/>
        <w:ind w:left="900" w:hanging="900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             3. Контроль за исполнением  постановления оставляю за собой.</w:t>
      </w:r>
    </w:p>
    <w:p w:rsidR="00A578F8" w:rsidRPr="004D42E9" w:rsidRDefault="00A578F8" w:rsidP="00A578F8">
      <w:pPr>
        <w:jc w:val="both"/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jc w:val="both"/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jc w:val="both"/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Глава муниципального образования                                                   </w:t>
      </w:r>
    </w:p>
    <w:p w:rsidR="00A578F8" w:rsidRDefault="00A578F8" w:rsidP="00A578F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                                                                </w:t>
      </w:r>
      <w:r>
        <w:rPr>
          <w:rFonts w:ascii="Times New Roman" w:hAnsi="Times New Roman"/>
          <w:sz w:val="28"/>
          <w:szCs w:val="28"/>
        </w:rPr>
        <w:t>А.В. Морсков</w:t>
      </w:r>
    </w:p>
    <w:p w:rsidR="00A578F8" w:rsidRDefault="00A578F8" w:rsidP="00A578F8">
      <w:pPr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rPr>
          <w:rFonts w:ascii="Times New Roman" w:hAnsi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4D42E9">
        <w:rPr>
          <w:rFonts w:ascii="Times New Roman" w:hAnsi="Times New Roman" w:cs="Times New Roman"/>
          <w:color w:val="000000"/>
          <w:sz w:val="28"/>
          <w:szCs w:val="28"/>
        </w:rPr>
        <w:t xml:space="preserve">Приложение к постановлению </w:t>
      </w:r>
    </w:p>
    <w:p w:rsidR="00A578F8" w:rsidRPr="004D42E9" w:rsidRDefault="00A578F8" w:rsidP="00A578F8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4D42E9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ции МО </w:t>
      </w:r>
    </w:p>
    <w:p w:rsidR="00A578F8" w:rsidRPr="004D42E9" w:rsidRDefault="00A578F8" w:rsidP="00A578F8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 w:cs="Times New Roman"/>
          <w:color w:val="000000"/>
          <w:sz w:val="28"/>
          <w:szCs w:val="28"/>
        </w:rPr>
        <w:t xml:space="preserve"> сельсовет</w:t>
      </w:r>
    </w:p>
    <w:p w:rsidR="00A578F8" w:rsidRPr="004D42E9" w:rsidRDefault="00A578F8" w:rsidP="00A578F8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4D42E9">
        <w:rPr>
          <w:rFonts w:ascii="Times New Roman" w:hAnsi="Times New Roman" w:cs="Times New Roman"/>
          <w:color w:val="000000"/>
          <w:sz w:val="28"/>
          <w:szCs w:val="28"/>
        </w:rPr>
        <w:t xml:space="preserve">от </w:t>
      </w:r>
      <w:r>
        <w:rPr>
          <w:rFonts w:ascii="Times New Roman" w:hAnsi="Times New Roman" w:cs="Times New Roman"/>
          <w:color w:val="000000"/>
          <w:sz w:val="28"/>
          <w:szCs w:val="28"/>
        </w:rPr>
        <w:t>08.02</w:t>
      </w:r>
      <w:r w:rsidRPr="004D42E9">
        <w:rPr>
          <w:rFonts w:ascii="Times New Roman" w:hAnsi="Times New Roman" w:cs="Times New Roman"/>
          <w:color w:val="000000"/>
          <w:sz w:val="28"/>
          <w:szCs w:val="28"/>
        </w:rPr>
        <w:t xml:space="preserve">.2016 № </w:t>
      </w:r>
      <w:r>
        <w:rPr>
          <w:rFonts w:ascii="Times New Roman" w:hAnsi="Times New Roman" w:cs="Times New Roman"/>
          <w:color w:val="000000"/>
          <w:sz w:val="28"/>
          <w:szCs w:val="28"/>
        </w:rPr>
        <w:t>20-п</w:t>
      </w:r>
    </w:p>
    <w:p w:rsidR="00A578F8" w:rsidRPr="004D42E9" w:rsidRDefault="00A578F8" w:rsidP="00A578F8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4D42E9">
        <w:rPr>
          <w:rFonts w:ascii="Times New Roman" w:hAnsi="Times New Roman" w:cs="Times New Roman"/>
          <w:color w:val="000000"/>
          <w:sz w:val="28"/>
          <w:szCs w:val="28"/>
        </w:rPr>
        <w:t>АДМИНИСТРАТИВНЫЙ РЕГЛАМЕНТ</w:t>
      </w:r>
    </w:p>
    <w:p w:rsidR="00A578F8" w:rsidRPr="004D42E9" w:rsidRDefault="00A578F8" w:rsidP="00A578F8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4D42E9">
        <w:rPr>
          <w:rFonts w:ascii="Times New Roman" w:hAnsi="Times New Roman" w:cs="Times New Roman"/>
          <w:color w:val="000000"/>
          <w:sz w:val="28"/>
          <w:szCs w:val="28"/>
        </w:rPr>
        <w:t>предоставления муниципальной услуги</w:t>
      </w:r>
    </w:p>
    <w:p w:rsidR="00A578F8" w:rsidRPr="004D42E9" w:rsidRDefault="00A578F8" w:rsidP="00A578F8">
      <w:pPr>
        <w:pStyle w:val="a7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"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"</w:t>
      </w:r>
    </w:p>
    <w:p w:rsidR="00A578F8" w:rsidRPr="004D42E9" w:rsidRDefault="00A578F8" w:rsidP="00A578F8">
      <w:pPr>
        <w:ind w:firstLine="567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autoSpaceDE w:val="0"/>
        <w:autoSpaceDN w:val="0"/>
        <w:adjustRightInd w:val="0"/>
        <w:ind w:firstLine="567"/>
        <w:jc w:val="center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Раздел I. Общие положения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center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Предмет регулирования</w:t>
      </w:r>
    </w:p>
    <w:p w:rsidR="00A578F8" w:rsidRPr="004D42E9" w:rsidRDefault="00A578F8" w:rsidP="00A578F8">
      <w:pPr>
        <w:pStyle w:val="a"/>
        <w:numPr>
          <w:ilvl w:val="0"/>
          <w:numId w:val="2"/>
        </w:numPr>
        <w:ind w:left="0" w:firstLine="709"/>
      </w:pPr>
      <w:r w:rsidRPr="004D42E9">
        <w:t xml:space="preserve">Административный регламент предоставления муниципальной услуги "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" (далее – административный регламент) устанавливает сроки и последовательность административных процедур и административных действий на территории муниципального образования </w:t>
      </w:r>
      <w:r>
        <w:t>Бурунчинский</w:t>
      </w:r>
      <w:r w:rsidRPr="004D42E9">
        <w:t xml:space="preserve"> сельсовет Саракташского района Оренбургской области по признанию помещений жилым помещением, жилых помещений пригодными (непригодными) для проживания граждан, признанию многоквартирных домов аварийными и подлежащими сносу или реконструкции (далее – муниципальная услуга)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left="1740" w:hanging="1020"/>
        <w:jc w:val="center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20"/>
        <w:jc w:val="center"/>
      </w:pPr>
      <w:r w:rsidRPr="004D42E9">
        <w:t>Круг заявителей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left="1740" w:hanging="1020"/>
        <w:jc w:val="center"/>
      </w:pPr>
    </w:p>
    <w:p w:rsidR="00A578F8" w:rsidRPr="004D42E9" w:rsidRDefault="00A578F8" w:rsidP="00A578F8">
      <w:pPr>
        <w:pStyle w:val="ConsPlusNormal"/>
        <w:widowControl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D42E9">
        <w:rPr>
          <w:rFonts w:ascii="Times New Roman" w:hAnsi="Times New Roman" w:cs="Times New Roman"/>
          <w:color w:val="000000"/>
          <w:sz w:val="28"/>
          <w:szCs w:val="28"/>
        </w:rPr>
        <w:t>2.</w:t>
      </w:r>
      <w:r w:rsidRPr="004D42E9">
        <w:rPr>
          <w:rFonts w:ascii="Times New Roman" w:hAnsi="Times New Roman" w:cs="Times New Roman"/>
          <w:color w:val="000000"/>
          <w:sz w:val="28"/>
          <w:szCs w:val="28"/>
        </w:rPr>
        <w:tab/>
        <w:t>Получателями муниципальной услуги являются физические лица – собственники (наниматели) жилых помещений, юридические лица – собственники жилых помещений, а также органы, уполномоченные на проведение государственного контроля и надзора, заявителями являются получатели услуги или их законные представители.</w:t>
      </w:r>
    </w:p>
    <w:p w:rsidR="00A578F8" w:rsidRPr="004D42E9" w:rsidRDefault="00A578F8" w:rsidP="00A578F8">
      <w:pPr>
        <w:pStyle w:val="a"/>
        <w:numPr>
          <w:ilvl w:val="0"/>
          <w:numId w:val="0"/>
        </w:numPr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Требования к порядку информирования о предоставлении муниципальной услуги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left="1740" w:hanging="1020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3.</w:t>
      </w:r>
      <w:r w:rsidRPr="004D42E9">
        <w:tab/>
        <w:t xml:space="preserve">Муниципальная услуга предоставляется в здании администрации муниципального образования </w:t>
      </w:r>
      <w:r>
        <w:t>Бурунчинский</w:t>
      </w:r>
      <w:r w:rsidRPr="004D42E9">
        <w:t xml:space="preserve"> сельсовет Саракташского района Оренбургской области, расположенном по адресу: Оренбургской области, Саракташский район, с. </w:t>
      </w:r>
      <w:r>
        <w:t>Бурунча</w:t>
      </w:r>
      <w:r w:rsidRPr="004D42E9">
        <w:t>, ул.</w:t>
      </w:r>
      <w:r>
        <w:t xml:space="preserve"> Молодежная,</w:t>
      </w:r>
      <w:r w:rsidRPr="004D42E9">
        <w:t xml:space="preserve"> д. </w:t>
      </w:r>
      <w:r>
        <w:t>3</w:t>
      </w:r>
    </w:p>
    <w:p w:rsidR="00A578F8" w:rsidRPr="004D42E9" w:rsidRDefault="00A578F8" w:rsidP="00A578F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4.</w:t>
      </w:r>
      <w:r w:rsidRPr="004D42E9">
        <w:rPr>
          <w:rFonts w:ascii="Times New Roman" w:hAnsi="Times New Roman"/>
          <w:sz w:val="28"/>
          <w:szCs w:val="28"/>
        </w:rPr>
        <w:tab/>
        <w:t xml:space="preserve">График работы 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:</w:t>
      </w:r>
    </w:p>
    <w:p w:rsidR="00A578F8" w:rsidRPr="004D42E9" w:rsidRDefault="00A578F8" w:rsidP="00A578F8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понедельник, вторник, среда, четверг, пятница – с 9.00 до 17.00 часов</w:t>
      </w:r>
    </w:p>
    <w:p w:rsidR="00A578F8" w:rsidRPr="004D42E9" w:rsidRDefault="00A578F8" w:rsidP="00A578F8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lastRenderedPageBreak/>
        <w:t>суббота - выходной день;</w:t>
      </w:r>
    </w:p>
    <w:p w:rsidR="00A578F8" w:rsidRPr="004D42E9" w:rsidRDefault="00A578F8" w:rsidP="00A578F8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воскресенье - выходной день;</w:t>
      </w:r>
    </w:p>
    <w:p w:rsidR="00A578F8" w:rsidRPr="004D42E9" w:rsidRDefault="00A578F8" w:rsidP="00A578F8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обеденный перерыв – с 13.00 до 14.</w:t>
      </w:r>
      <w:r>
        <w:rPr>
          <w:rFonts w:ascii="Times New Roman" w:hAnsi="Times New Roman" w:cs="Times New Roman"/>
          <w:sz w:val="28"/>
          <w:szCs w:val="28"/>
        </w:rPr>
        <w:t>00</w:t>
      </w:r>
    </w:p>
    <w:p w:rsidR="00A578F8" w:rsidRPr="004D42E9" w:rsidRDefault="00A578F8" w:rsidP="00A578F8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</w:p>
    <w:p w:rsidR="00A578F8" w:rsidRPr="004D42E9" w:rsidRDefault="00A578F8" w:rsidP="00A578F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5.</w:t>
      </w:r>
      <w:r w:rsidRPr="004D42E9">
        <w:rPr>
          <w:rFonts w:ascii="Times New Roman" w:hAnsi="Times New Roman"/>
          <w:sz w:val="28"/>
          <w:szCs w:val="28"/>
        </w:rPr>
        <w:tab/>
        <w:t xml:space="preserve">Справочные телефоны 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 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тел:  </w:t>
      </w:r>
      <w:r>
        <w:rPr>
          <w:rFonts w:ascii="Times New Roman" w:hAnsi="Times New Roman"/>
          <w:color w:val="000000"/>
          <w:sz w:val="28"/>
          <w:szCs w:val="28"/>
        </w:rPr>
        <w:t>22-3-21, 22-3-87</w:t>
      </w:r>
      <w:r w:rsidRPr="004D42E9">
        <w:rPr>
          <w:rFonts w:ascii="Times New Roman" w:hAnsi="Times New Roman"/>
          <w:color w:val="000000"/>
          <w:sz w:val="28"/>
          <w:szCs w:val="28"/>
        </w:rPr>
        <w:t>;  факс:  2</w:t>
      </w:r>
      <w:r>
        <w:rPr>
          <w:rFonts w:ascii="Times New Roman" w:hAnsi="Times New Roman"/>
          <w:color w:val="000000"/>
          <w:sz w:val="28"/>
          <w:szCs w:val="28"/>
        </w:rPr>
        <w:t>2-3-21</w:t>
      </w:r>
      <w:r w:rsidRPr="004D42E9">
        <w:rPr>
          <w:rFonts w:ascii="Times New Roman" w:hAnsi="Times New Roman"/>
          <w:color w:val="000000"/>
          <w:sz w:val="28"/>
          <w:szCs w:val="28"/>
        </w:rPr>
        <w:t>.</w:t>
      </w:r>
    </w:p>
    <w:p w:rsidR="00A578F8" w:rsidRPr="004D42E9" w:rsidRDefault="00A578F8" w:rsidP="00A578F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6.</w:t>
      </w:r>
      <w:r w:rsidRPr="004D42E9">
        <w:rPr>
          <w:rFonts w:ascii="Times New Roman" w:hAnsi="Times New Roman"/>
          <w:sz w:val="28"/>
          <w:szCs w:val="28"/>
        </w:rPr>
        <w:tab/>
        <w:t xml:space="preserve">Адрес электронной почты администрацией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 в информационно-телек</w:t>
      </w:r>
      <w:r>
        <w:rPr>
          <w:rFonts w:ascii="Times New Roman" w:hAnsi="Times New Roman"/>
          <w:sz w:val="28"/>
          <w:szCs w:val="28"/>
        </w:rPr>
        <w:t xml:space="preserve">оммуникационной сети "Интернет": </w:t>
      </w:r>
      <w:r>
        <w:rPr>
          <w:rFonts w:ascii="Times New Roman" w:hAnsi="Times New Roman"/>
          <w:sz w:val="28"/>
          <w:szCs w:val="28"/>
          <w:lang w:val="en-US"/>
        </w:rPr>
        <w:t>sar</w:t>
      </w:r>
      <w:r w:rsidRPr="00A578F8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buruncha</w:t>
      </w:r>
      <w:r w:rsidRPr="004D42E9">
        <w:rPr>
          <w:rFonts w:ascii="Times New Roman" w:hAnsi="Times New Roman"/>
          <w:sz w:val="28"/>
          <w:szCs w:val="28"/>
        </w:rPr>
        <w:t xml:space="preserve">@ </w:t>
      </w:r>
      <w:r>
        <w:rPr>
          <w:rFonts w:ascii="Times New Roman" w:hAnsi="Times New Roman"/>
          <w:sz w:val="28"/>
          <w:szCs w:val="28"/>
          <w:lang w:val="en-US"/>
        </w:rPr>
        <w:t>yandex</w:t>
      </w:r>
      <w:r w:rsidRPr="004D42E9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ru</w:t>
      </w:r>
      <w:r w:rsidRPr="004D42E9">
        <w:rPr>
          <w:rFonts w:ascii="Times New Roman" w:hAnsi="Times New Roman"/>
          <w:sz w:val="28"/>
          <w:szCs w:val="28"/>
        </w:rPr>
        <w:t>.</w:t>
      </w:r>
    </w:p>
    <w:p w:rsidR="00A578F8" w:rsidRPr="004D42E9" w:rsidRDefault="00A578F8" w:rsidP="00EB4A80">
      <w:pPr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7.</w:t>
      </w:r>
      <w:r w:rsidRPr="004D42E9">
        <w:rPr>
          <w:rFonts w:ascii="Times New Roman" w:hAnsi="Times New Roman"/>
          <w:sz w:val="28"/>
          <w:szCs w:val="28"/>
        </w:rPr>
        <w:tab/>
        <w:t xml:space="preserve">Адрес официального сайта 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 в информационно-телекоммуникационной сети "Интернет": </w:t>
      </w:r>
      <w:hyperlink r:id="rId7" w:history="1">
        <w:r w:rsidRPr="004D42E9">
          <w:rPr>
            <w:rStyle w:val="a4"/>
            <w:rFonts w:ascii="Times New Roman" w:hAnsi="Times New Roman"/>
            <w:sz w:val="28"/>
            <w:szCs w:val="28"/>
          </w:rPr>
          <w:t>http</w:t>
        </w:r>
      </w:hyperlink>
      <w:r w:rsidRPr="004D42E9">
        <w:rPr>
          <w:rFonts w:ascii="Times New Roman" w:hAnsi="Times New Roman"/>
          <w:sz w:val="28"/>
          <w:szCs w:val="28"/>
          <w:u w:val="single"/>
        </w:rPr>
        <w:t>://</w:t>
      </w:r>
      <w:r w:rsidRPr="004D42E9">
        <w:rPr>
          <w:rFonts w:ascii="Times New Roman" w:hAnsi="Times New Roman"/>
          <w:sz w:val="28"/>
          <w:szCs w:val="28"/>
          <w:u w:val="single"/>
          <w:lang w:val="en-US"/>
        </w:rPr>
        <w:t>www</w:t>
      </w:r>
      <w:r w:rsidRPr="004D42E9">
        <w:rPr>
          <w:rFonts w:ascii="Times New Roman" w:hAnsi="Times New Roman"/>
          <w:sz w:val="28"/>
          <w:szCs w:val="28"/>
          <w:u w:val="single"/>
        </w:rPr>
        <w:t>. //</w:t>
      </w:r>
      <w:r w:rsidRPr="004D42E9">
        <w:rPr>
          <w:rFonts w:ascii="Times New Roman" w:hAnsi="Times New Roman"/>
          <w:sz w:val="28"/>
          <w:szCs w:val="28"/>
          <w:u w:val="single"/>
          <w:lang w:val="en-US"/>
        </w:rPr>
        <w:t>adm</w:t>
      </w:r>
      <w:r>
        <w:rPr>
          <w:rFonts w:ascii="Times New Roman" w:hAnsi="Times New Roman"/>
          <w:sz w:val="28"/>
          <w:szCs w:val="28"/>
          <w:u w:val="single"/>
          <w:lang w:val="en-US"/>
        </w:rPr>
        <w:t>buruncha</w:t>
      </w:r>
      <w:r w:rsidRPr="004D42E9">
        <w:rPr>
          <w:rFonts w:ascii="Times New Roman" w:hAnsi="Times New Roman"/>
          <w:sz w:val="28"/>
          <w:szCs w:val="28"/>
          <w:u w:val="single"/>
        </w:rPr>
        <w:t>.</w:t>
      </w:r>
      <w:r w:rsidRPr="004D42E9">
        <w:rPr>
          <w:rFonts w:ascii="Times New Roman" w:hAnsi="Times New Roman"/>
          <w:sz w:val="28"/>
          <w:szCs w:val="28"/>
          <w:u w:val="single"/>
          <w:lang w:val="en-US"/>
        </w:rPr>
        <w:t>ru</w:t>
      </w:r>
      <w:r w:rsidRPr="004D42E9">
        <w:rPr>
          <w:rFonts w:ascii="Times New Roman" w:hAnsi="Times New Roman"/>
          <w:sz w:val="28"/>
          <w:szCs w:val="28"/>
          <w:u w:val="single"/>
        </w:rPr>
        <w:t>/</w:t>
      </w:r>
      <w:r w:rsidRPr="004D42E9">
        <w:rPr>
          <w:rFonts w:ascii="Times New Roman" w:hAnsi="Times New Roman"/>
          <w:sz w:val="28"/>
          <w:szCs w:val="28"/>
          <w:u w:val="single"/>
          <w:lang w:val="en-US"/>
        </w:rPr>
        <w:t>index</w:t>
      </w:r>
      <w:r w:rsidRPr="004D42E9">
        <w:rPr>
          <w:rFonts w:ascii="Times New Roman" w:hAnsi="Times New Roman"/>
          <w:sz w:val="28"/>
          <w:szCs w:val="28"/>
          <w:u w:val="single"/>
        </w:rPr>
        <w:t>.</w:t>
      </w:r>
      <w:r w:rsidRPr="004D42E9">
        <w:rPr>
          <w:rFonts w:ascii="Times New Roman" w:hAnsi="Times New Roman"/>
          <w:sz w:val="28"/>
          <w:szCs w:val="28"/>
          <w:u w:val="single"/>
          <w:lang w:val="en-US"/>
        </w:rPr>
        <w:t>php</w:t>
      </w:r>
      <w:r w:rsidRPr="004D42E9">
        <w:rPr>
          <w:rFonts w:ascii="Times New Roman" w:hAnsi="Times New Roman"/>
          <w:sz w:val="28"/>
          <w:szCs w:val="28"/>
        </w:rPr>
        <w:t>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8.</w:t>
      </w:r>
      <w:r w:rsidRPr="004D42E9">
        <w:tab/>
        <w:t xml:space="preserve">Информирование о порядке предоставления муниципальной услуги осуществляется администрацией муниципального образования </w:t>
      </w:r>
      <w:r>
        <w:t>Бурунчинский</w:t>
      </w:r>
      <w:r w:rsidRPr="004D42E9">
        <w:t xml:space="preserve"> сельсовет Саракташского района Оренбургской области:</w:t>
      </w:r>
    </w:p>
    <w:p w:rsidR="00A578F8" w:rsidRPr="004D42E9" w:rsidRDefault="00A578F8" w:rsidP="00A578F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по телефону;</w:t>
      </w:r>
    </w:p>
    <w:p w:rsidR="00A578F8" w:rsidRPr="004D42E9" w:rsidRDefault="00A578F8" w:rsidP="00A578F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путем направления письменного ответа на заявление заявителя по почте;</w:t>
      </w:r>
    </w:p>
    <w:p w:rsidR="00A578F8" w:rsidRPr="004D42E9" w:rsidRDefault="00A578F8" w:rsidP="00A578F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путем направления в электронном виде по телекоммуникационным каналам связи ответа на заявление заявителя;</w:t>
      </w:r>
    </w:p>
    <w:p w:rsidR="00A578F8" w:rsidRPr="004D42E9" w:rsidRDefault="00A578F8" w:rsidP="00A578F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при личном приеме заявителей;</w:t>
      </w:r>
    </w:p>
    <w:p w:rsidR="00A578F8" w:rsidRPr="004D42E9" w:rsidRDefault="00A578F8" w:rsidP="00A578F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в виде информационных материалов (брошюр, буклетов и т.д.);</w:t>
      </w:r>
    </w:p>
    <w:p w:rsidR="00A578F8" w:rsidRPr="004D42E9" w:rsidRDefault="00A578F8" w:rsidP="00A578F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</w:t>
      </w:r>
      <w:r w:rsidRPr="004D42E9">
        <w:rPr>
          <w:rFonts w:ascii="Times New Roman" w:hAnsi="Times New Roman"/>
          <w:sz w:val="28"/>
        </w:rPr>
        <w:t xml:space="preserve">путем размещения информации в открытой и доступной форме на официальном сайте </w:t>
      </w:r>
      <w:r w:rsidRPr="004D42E9">
        <w:rPr>
          <w:rFonts w:ascii="Times New Roman" w:hAnsi="Times New Roman"/>
          <w:sz w:val="28"/>
          <w:szCs w:val="28"/>
        </w:rPr>
        <w:t xml:space="preserve">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</w:rPr>
        <w:t xml:space="preserve"> в информационно-телекоммуникационной сети "Интернет" (далее – Интернет-сайт МО </w:t>
      </w:r>
      <w:r>
        <w:rPr>
          <w:rFonts w:ascii="Times New Roman" w:hAnsi="Times New Roman"/>
          <w:sz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</w:t>
      </w:r>
      <w:r w:rsidRPr="004D42E9">
        <w:rPr>
          <w:rFonts w:ascii="Times New Roman" w:hAnsi="Times New Roman"/>
          <w:sz w:val="28"/>
        </w:rPr>
        <w:t>), в федеральной государственной информационной системе "Единый портал государственных и муниципальных услуг (функций)" (далее – Единый портал) и государственной информационной системе Оренбургской области "Портал государственных и муниципальных услуг Оренбургской области" (далее – Портал Оренбургской области)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9.</w:t>
      </w:r>
      <w:r w:rsidRPr="004D42E9">
        <w:rPr>
          <w:rFonts w:ascii="Times New Roman" w:hAnsi="Times New Roman"/>
        </w:rPr>
        <w:tab/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 w:rsidRPr="004D42E9">
        <w:rPr>
          <w:rFonts w:ascii="Times New Roman" w:hAnsi="Times New Roman"/>
          <w:sz w:val="28"/>
          <w:szCs w:val="28"/>
        </w:rPr>
        <w:t xml:space="preserve">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 </w:t>
      </w:r>
      <w:r w:rsidRPr="004D42E9">
        <w:rPr>
          <w:rFonts w:ascii="Times New Roman" w:hAnsi="Times New Roman"/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A578F8" w:rsidRPr="004D42E9" w:rsidRDefault="00A578F8" w:rsidP="00A578F8">
      <w:pPr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lastRenderedPageBreak/>
        <w:t>Информация по вопросам предоставления муниципальной услуги является открытой и предоставляется путем:</w:t>
      </w:r>
    </w:p>
    <w:p w:rsidR="00A578F8" w:rsidRPr="004D42E9" w:rsidRDefault="00A578F8" w:rsidP="00A578F8">
      <w:pPr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1) размещения на официальном сайте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;</w:t>
      </w:r>
    </w:p>
    <w:p w:rsidR="00A578F8" w:rsidRPr="004D42E9" w:rsidRDefault="00A578F8" w:rsidP="00A578F8">
      <w:pPr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2) размещения на информационном стенде, расположенном в помещении 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;</w:t>
      </w:r>
    </w:p>
    <w:p w:rsidR="00A578F8" w:rsidRPr="004D42E9" w:rsidRDefault="00A578F8" w:rsidP="00A578F8">
      <w:pPr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3) использования средств телефонной связи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 xml:space="preserve">4) проведения консультаций специалистомадминистрации муниципального образования </w:t>
      </w:r>
      <w:r>
        <w:t>Бурунчинский</w:t>
      </w:r>
      <w:r w:rsidRPr="004D42E9">
        <w:t xml:space="preserve"> сельсовет Саракташского района Оренбургской области при личном обращении.</w:t>
      </w:r>
    </w:p>
    <w:p w:rsidR="00A578F8" w:rsidRPr="004D42E9" w:rsidRDefault="00A578F8" w:rsidP="00A578F8">
      <w:pPr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center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Раздел II. Стандарт предоставления муниципальной услуги</w:t>
      </w:r>
    </w:p>
    <w:p w:rsidR="00A578F8" w:rsidRPr="004D42E9" w:rsidRDefault="00A578F8" w:rsidP="00A578F8">
      <w:pPr>
        <w:pStyle w:val="a5"/>
        <w:spacing w:after="0"/>
        <w:ind w:left="0" w:firstLine="709"/>
        <w:jc w:val="center"/>
        <w:rPr>
          <w:rFonts w:eastAsia="Arial CYR"/>
          <w:sz w:val="28"/>
          <w:szCs w:val="28"/>
        </w:rPr>
      </w:pPr>
      <w:r w:rsidRPr="004D42E9">
        <w:rPr>
          <w:rFonts w:eastAsia="Arial CYR"/>
          <w:sz w:val="28"/>
          <w:szCs w:val="28"/>
        </w:rPr>
        <w:t>Наименование муниципальной услуги</w:t>
      </w:r>
    </w:p>
    <w:p w:rsidR="00A578F8" w:rsidRPr="004D42E9" w:rsidRDefault="00A578F8" w:rsidP="00A578F8">
      <w:pPr>
        <w:pStyle w:val="a5"/>
        <w:spacing w:after="0"/>
        <w:ind w:left="0" w:firstLine="709"/>
        <w:rPr>
          <w:rFonts w:eastAsia="Arial CYR"/>
          <w:sz w:val="28"/>
          <w:szCs w:val="28"/>
        </w:rPr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10.</w:t>
      </w:r>
      <w:r w:rsidRPr="004D42E9">
        <w:tab/>
        <w:t>Признание жилых помещений пригодными (непригодными) для проживания граждан, признание многоквартирных домов аварийными и подлежащими сносу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Наименование органа власти, предоставляющего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муниципальную услугу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11.</w:t>
      </w:r>
      <w:r w:rsidRPr="004D42E9">
        <w:tab/>
        <w:t xml:space="preserve">Муниципальная услуга предоставляется администрацией муниципального образования </w:t>
      </w:r>
      <w:r>
        <w:t>Бурунчинский</w:t>
      </w:r>
      <w:r w:rsidRPr="004D42E9">
        <w:t xml:space="preserve"> сельсовет Саракташского района Оренбургской области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В предоставлении муниципальной услуги участвует Федеральная служба государственной регистрации, кадастра и картографии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Запрещается требовать от заявителя осуществления действий, в том числе согласований, необходимых для получения муниципальной услуги и связанные с обращением в и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и предоставляются организациями, участвующими в предоставлении муниципальной услуги.</w:t>
      </w:r>
    </w:p>
    <w:p w:rsidR="00A578F8" w:rsidRPr="004D42E9" w:rsidRDefault="00A578F8" w:rsidP="00A578F8">
      <w:pPr>
        <w:ind w:firstLine="709"/>
        <w:jc w:val="center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Результат предоставления муниципальной услуги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12.</w:t>
      </w:r>
      <w:r w:rsidRPr="004D42E9">
        <w:tab/>
        <w:t>Конечными результатами предоставления муниципальной услуги являются: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20"/>
      </w:pPr>
      <w:r w:rsidRPr="004D42E9">
        <w:t>- заключение о признании жилого помещения пригодным (непригодным) для постоянного проживания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20"/>
      </w:pPr>
      <w:r w:rsidRPr="004D42E9">
        <w:t>- постановление, утверждающее все виды заключений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EB4A80" w:rsidRDefault="00EB4A80" w:rsidP="00A578F8">
      <w:pPr>
        <w:pStyle w:val="a"/>
        <w:numPr>
          <w:ilvl w:val="0"/>
          <w:numId w:val="0"/>
        </w:numPr>
        <w:ind w:firstLine="709"/>
        <w:jc w:val="center"/>
      </w:pPr>
    </w:p>
    <w:p w:rsidR="00EB4A80" w:rsidRDefault="00EB4A80" w:rsidP="00A578F8">
      <w:pPr>
        <w:pStyle w:val="a"/>
        <w:numPr>
          <w:ilvl w:val="0"/>
          <w:numId w:val="0"/>
        </w:numPr>
        <w:ind w:firstLine="709"/>
        <w:jc w:val="center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lastRenderedPageBreak/>
        <w:t>Срок предоставления муниципальной услуги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tabs>
          <w:tab w:val="left" w:pos="851"/>
        </w:tabs>
        <w:ind w:firstLine="709"/>
      </w:pPr>
      <w:r w:rsidRPr="004D42E9">
        <w:t>13.</w:t>
      </w:r>
      <w:r w:rsidRPr="004D42E9">
        <w:tab/>
        <w:t>Срок предоставления муниципальной услуги не должен превышать 30 дней и начинает исчисляться с момента получения заявления с полным пакетом документов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Правовые основания для предоставления муниципальной услуги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ConsPlusTitle"/>
        <w:widowControl/>
        <w:ind w:firstLine="709"/>
        <w:jc w:val="both"/>
        <w:rPr>
          <w:b w:val="0"/>
          <w:sz w:val="28"/>
          <w:szCs w:val="28"/>
        </w:rPr>
      </w:pPr>
      <w:r w:rsidRPr="004D42E9">
        <w:rPr>
          <w:b w:val="0"/>
          <w:sz w:val="28"/>
          <w:szCs w:val="28"/>
        </w:rPr>
        <w:t>14.</w:t>
      </w:r>
      <w:r w:rsidRPr="004D42E9">
        <w:rPr>
          <w:b w:val="0"/>
          <w:sz w:val="28"/>
          <w:szCs w:val="28"/>
        </w:rPr>
        <w:tab/>
        <w:t>Предоставление муниципальной услуги осуществляется в соответствии со следующими правовыми актами:</w:t>
      </w:r>
    </w:p>
    <w:p w:rsidR="00A578F8" w:rsidRPr="004D42E9" w:rsidRDefault="00A578F8" w:rsidP="00A578F8">
      <w:pPr>
        <w:pStyle w:val="ConsPlusTitle"/>
        <w:ind w:firstLine="709"/>
        <w:jc w:val="both"/>
        <w:rPr>
          <w:b w:val="0"/>
          <w:sz w:val="28"/>
          <w:szCs w:val="28"/>
        </w:rPr>
      </w:pPr>
      <w:r w:rsidRPr="004D42E9">
        <w:rPr>
          <w:b w:val="0"/>
          <w:sz w:val="28"/>
          <w:szCs w:val="28"/>
        </w:rPr>
        <w:t>- Конституция Российской Федерации;</w:t>
      </w:r>
    </w:p>
    <w:p w:rsidR="00A578F8" w:rsidRPr="004D42E9" w:rsidRDefault="00A578F8" w:rsidP="00A578F8">
      <w:pPr>
        <w:tabs>
          <w:tab w:val="left" w:pos="567"/>
        </w:tabs>
        <w:autoSpaceDE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eastAsia="Arial CYR" w:hAnsi="Times New Roman"/>
          <w:sz w:val="28"/>
          <w:szCs w:val="28"/>
        </w:rPr>
        <w:t>- </w:t>
      </w:r>
      <w:r w:rsidRPr="004D42E9">
        <w:rPr>
          <w:rFonts w:ascii="Times New Roman" w:hAnsi="Times New Roman"/>
          <w:color w:val="000000"/>
          <w:sz w:val="28"/>
          <w:szCs w:val="28"/>
        </w:rPr>
        <w:t>Жилищный кодекс Российской Федерации;</w:t>
      </w:r>
    </w:p>
    <w:p w:rsidR="00A578F8" w:rsidRPr="004D42E9" w:rsidRDefault="00A578F8" w:rsidP="00A578F8">
      <w:pPr>
        <w:tabs>
          <w:tab w:val="left" w:pos="567"/>
        </w:tabs>
        <w:autoSpaceDE w:val="0"/>
        <w:ind w:firstLine="709"/>
        <w:jc w:val="both"/>
        <w:rPr>
          <w:rFonts w:ascii="Times New Roman" w:eastAsia="Arial CYR" w:hAnsi="Times New Roman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- Закон Российской Федерации от 27 апреля 1993 года № 4866-1 "Об обжаловании в суд действий и решений, нарушающих права и свободы граждан";</w:t>
      </w:r>
    </w:p>
    <w:p w:rsidR="00A578F8" w:rsidRPr="004D42E9" w:rsidRDefault="00A578F8" w:rsidP="00A578F8">
      <w:pPr>
        <w:pStyle w:val="ConsPlusTitle"/>
        <w:ind w:firstLine="709"/>
        <w:jc w:val="both"/>
        <w:rPr>
          <w:b w:val="0"/>
          <w:sz w:val="28"/>
          <w:szCs w:val="28"/>
        </w:rPr>
      </w:pPr>
      <w:r w:rsidRPr="004D42E9">
        <w:rPr>
          <w:b w:val="0"/>
          <w:sz w:val="28"/>
          <w:szCs w:val="28"/>
        </w:rPr>
        <w:t>- Федеральный закон от 6 октября 2003 года № 131-ФЗ "Об общих принципах организации местного самоуправления в Российской Федерации";</w:t>
      </w:r>
    </w:p>
    <w:p w:rsidR="00A578F8" w:rsidRPr="004D42E9" w:rsidRDefault="00A578F8" w:rsidP="00A578F8">
      <w:pPr>
        <w:tabs>
          <w:tab w:val="left" w:pos="567"/>
        </w:tabs>
        <w:autoSpaceDE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- Федеральный закон от 29 декабря 2004 года № 189-ФЗ "О введении в действие Жилищного кодекса Российской Федерации";</w:t>
      </w:r>
    </w:p>
    <w:p w:rsidR="00A578F8" w:rsidRPr="004D42E9" w:rsidRDefault="00A578F8" w:rsidP="00A578F8">
      <w:pPr>
        <w:pStyle w:val="ConsPlusTitle"/>
        <w:ind w:firstLine="709"/>
        <w:jc w:val="both"/>
        <w:rPr>
          <w:b w:val="0"/>
          <w:sz w:val="28"/>
          <w:szCs w:val="28"/>
        </w:rPr>
      </w:pPr>
      <w:r w:rsidRPr="004D42E9">
        <w:rPr>
          <w:b w:val="0"/>
          <w:sz w:val="28"/>
          <w:szCs w:val="28"/>
        </w:rPr>
        <w:t>- Федеральный закон от 27 июля 2010 года № 210-ФЗ "Об организации предоставления государственных и муниципальных услуг";</w:t>
      </w:r>
    </w:p>
    <w:p w:rsidR="00A578F8" w:rsidRPr="004D42E9" w:rsidRDefault="00A578F8" w:rsidP="00A578F8">
      <w:pPr>
        <w:tabs>
          <w:tab w:val="left" w:pos="567"/>
        </w:tabs>
        <w:autoSpaceDE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- постановление Правительства Российской Федерации от 28 января 2006 года № 47 "Об утверждении положения о признании помещения жилым помещением, непригодным для проживания и многоквартирного дома аварийным и подлежащим сносу";</w:t>
      </w:r>
    </w:p>
    <w:p w:rsidR="00A578F8" w:rsidRPr="004D42E9" w:rsidRDefault="00A578F8" w:rsidP="00A578F8">
      <w:pPr>
        <w:spacing w:line="100" w:lineRule="atLeast"/>
        <w:ind w:firstLine="540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- Устав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Исчерпывающий перечень документов, необходимых для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предоставления муниципальной услуги и услуг, которые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являются необходимыми и обязательными для предоставления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муниципальной услуги, подлежащих представлению заявителем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15.</w:t>
      </w:r>
      <w:r w:rsidRPr="004D42E9">
        <w:tab/>
        <w:t xml:space="preserve">Муниципальная услуга предоставляется при поступлении в администрацию муниципального образования </w:t>
      </w:r>
      <w:r>
        <w:t>Бурунчинский</w:t>
      </w:r>
      <w:r w:rsidRPr="004D42E9">
        <w:t xml:space="preserve"> сельсовет Саракташского района Оренбургской областиследующих документов: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заявления по форме, установленной приложением № 2 к административному регламенту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 копии правоустанавливающих документов на жилое помещение, права на которые не зарегистрированы в Едином государственной реестре прав на недвижимое имущество и сделок с ним;</w:t>
      </w:r>
    </w:p>
    <w:p w:rsidR="00A578F8" w:rsidRPr="004D42E9" w:rsidRDefault="00A578F8" w:rsidP="00A578F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</w:rPr>
        <w:t xml:space="preserve"> -  </w:t>
      </w:r>
      <w:r w:rsidRPr="004D42E9">
        <w:rPr>
          <w:rFonts w:ascii="Times New Roman" w:hAnsi="Times New Roman" w:cs="Times New Roman"/>
          <w:sz w:val="28"/>
          <w:szCs w:val="28"/>
        </w:rPr>
        <w:t xml:space="preserve">заключения (акты) соответствующих органов государственного надзора (контроля) в случае, если представление указанных документов в соответствии с </w:t>
      </w:r>
      <w:hyperlink r:id="rId8" w:history="1">
        <w:r w:rsidRPr="004D42E9">
          <w:rPr>
            <w:rStyle w:val="a4"/>
            <w:rFonts w:ascii="Times New Roman" w:hAnsi="Times New Roman" w:cs="Times New Roman"/>
          </w:rPr>
          <w:t>абзацем третьим пункта 44</w:t>
        </w:r>
      </w:hyperlink>
      <w:r w:rsidRPr="004D42E9">
        <w:rPr>
          <w:rFonts w:ascii="Times New Roman" w:hAnsi="Times New Roman" w:cs="Times New Roman"/>
          <w:sz w:val="28"/>
          <w:szCs w:val="28"/>
        </w:rPr>
        <w:t xml:space="preserve"> Постановления Правительства РФ от 28.01.2006 N 47 "Об </w:t>
      </w:r>
      <w:r w:rsidRPr="004D42E9">
        <w:rPr>
          <w:rFonts w:ascii="Times New Roman" w:hAnsi="Times New Roman" w:cs="Times New Roman"/>
          <w:sz w:val="28"/>
          <w:szCs w:val="28"/>
        </w:rPr>
        <w:lastRenderedPageBreak/>
        <w:t>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" признано необходимым для принятия решения о признании жилого помещения соответствующим (не соответствующим) установленным в настоящем Положении требованиям;</w:t>
      </w:r>
    </w:p>
    <w:p w:rsidR="00A578F8" w:rsidRPr="004D42E9" w:rsidRDefault="00A578F8" w:rsidP="00A578F8">
      <w:pPr>
        <w:pStyle w:val="ConsPlusNormal"/>
        <w:ind w:firstLine="540"/>
        <w:jc w:val="both"/>
        <w:rPr>
          <w:rFonts w:ascii="Times New Roman" w:hAnsi="Times New Roman" w:cs="Times New Roman"/>
        </w:rPr>
      </w:pPr>
      <w:r w:rsidRPr="004D42E9">
        <w:rPr>
          <w:rFonts w:ascii="Times New Roman" w:hAnsi="Times New Roman" w:cs="Times New Roman"/>
          <w:sz w:val="28"/>
          <w:szCs w:val="28"/>
        </w:rPr>
        <w:t>- в отношении нежилого помещения для признания его в дальнейшем жилым помещением - проект реконструкции нежилого помещения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заключения специализированной организации, проводящей обследование жилого помещения (при признании многоквартирного дома аварийным);</w:t>
      </w:r>
    </w:p>
    <w:p w:rsidR="00A578F8" w:rsidRPr="004D42E9" w:rsidRDefault="00A578F8" w:rsidP="00A578F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</w:rPr>
        <w:t xml:space="preserve">- </w:t>
      </w:r>
      <w:r w:rsidRPr="004D42E9">
        <w:rPr>
          <w:rFonts w:ascii="Times New Roman" w:hAnsi="Times New Roman" w:cs="Times New Roman"/>
          <w:sz w:val="28"/>
          <w:szCs w:val="28"/>
        </w:rPr>
        <w:t>заявления, письма, жалобы граждан на неудовлетворительные условия проживания - по усмотрению заявителя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Исчерпывающий перечень документов, необходимых для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предоставления муниципальной услуги, которые находятся в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распоряжении иных органов, участвующих в предоставлении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муниципальной услуги, и которые заявитель вправе представить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16.</w:t>
      </w:r>
      <w:r w:rsidRPr="004D42E9">
        <w:tab/>
        <w:t>Для предоставления муниципальной услуги также необходимо  получение выписки из Единого государственного реестра прав на недвижимое имущество и сделок с ним, содержащей общедоступные сведения о зарегистрированных правах на объект недвижимости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17.</w:t>
      </w:r>
      <w:r w:rsidRPr="004D42E9">
        <w:rPr>
          <w:rFonts w:ascii="Times New Roman" w:hAnsi="Times New Roman"/>
          <w:sz w:val="28"/>
          <w:szCs w:val="28"/>
        </w:rPr>
        <w:tab/>
        <w:t xml:space="preserve">Сведения из выписки из Единого государственного реестра прав на недвижимое имущество и сделок с ним запрашиваются администрацией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 в рамках межведомственного взаимодействия в Федеральной службе государственной регистрации, кадастра и картографии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18.</w:t>
      </w:r>
      <w:r w:rsidRPr="004D42E9">
        <w:rPr>
          <w:rFonts w:ascii="Times New Roman" w:hAnsi="Times New Roman"/>
          <w:sz w:val="28"/>
          <w:szCs w:val="28"/>
        </w:rPr>
        <w:tab/>
        <w:t xml:space="preserve">Заявитель может по своей инициативе самостоятельно представить в администрации муниципального образования </w:t>
      </w:r>
      <w:r w:rsidR="00EB4A80"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</w:t>
      </w:r>
      <w:r w:rsidR="00EB4A80">
        <w:rPr>
          <w:rFonts w:ascii="Times New Roman" w:hAnsi="Times New Roman"/>
          <w:sz w:val="28"/>
          <w:szCs w:val="28"/>
        </w:rPr>
        <w:t xml:space="preserve"> </w:t>
      </w:r>
      <w:r w:rsidRPr="004D42E9">
        <w:rPr>
          <w:rFonts w:ascii="Times New Roman" w:hAnsi="Times New Roman"/>
          <w:sz w:val="28"/>
          <w:szCs w:val="28"/>
        </w:rPr>
        <w:t>выписку из Единого государственного реестра прав на недвижимое имущество и сделок с ним для предоставления муниципальной услуги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19.</w:t>
      </w:r>
      <w:r w:rsidRPr="004D42E9">
        <w:rPr>
          <w:rFonts w:ascii="Times New Roman" w:hAnsi="Times New Roman"/>
          <w:i/>
          <w:sz w:val="28"/>
          <w:szCs w:val="28"/>
        </w:rPr>
        <w:tab/>
      </w:r>
      <w:r w:rsidRPr="004D42E9">
        <w:rPr>
          <w:rFonts w:ascii="Times New Roman" w:hAnsi="Times New Roman"/>
          <w:sz w:val="28"/>
          <w:szCs w:val="28"/>
        </w:rPr>
        <w:t xml:space="preserve">Администрация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 не вправе требовать от заявителей: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- представления документов и информации, которые в соответствии с нормативными правовыми актами находятся в распоряжении органа, предоставляющего муниципальную услугу, иных органов государственной </w:t>
      </w:r>
      <w:r w:rsidRPr="004D42E9">
        <w:rPr>
          <w:rFonts w:ascii="Times New Roman" w:hAnsi="Times New Roman"/>
          <w:sz w:val="28"/>
          <w:szCs w:val="28"/>
        </w:rPr>
        <w:lastRenderedPageBreak/>
        <w:t>власти, органов местного самоуправления Оренбургской области и (или) подведомственных органам государственной власти и органам местного самоуправления Оренбургской области организаций, участвующих в предоставлении муниципальных услуг (за исключением документов, указанных в части 6 статьи 7 Федерального закона от 27 июля 2010 года № 210-ФЗ "Об организации предоставления государственных и муниципальных услуг"), в соответствии с федеральным и областным законодательством.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Исчерпывающий перечень оснований для отказа в приеме документов,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необходимых для предоставления муниципальной услуги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20.</w:t>
      </w:r>
      <w:r w:rsidRPr="004D42E9">
        <w:rPr>
          <w:rFonts w:ascii="Times New Roman" w:hAnsi="Times New Roman"/>
          <w:sz w:val="28"/>
          <w:szCs w:val="28"/>
        </w:rPr>
        <w:tab/>
        <w:t>Основаниями для отказа в приеме документов, необходимых для предоставления муниципальной услуги, являются следующие: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текст заявления не поддается прочтению;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заявление о предоставлении муниципальной услуги не соответствует форме, установленной приложением № 2 к административному регламенту;</w:t>
      </w:r>
    </w:p>
    <w:p w:rsidR="00A578F8" w:rsidRPr="004D42E9" w:rsidRDefault="00A578F8" w:rsidP="00A578F8">
      <w:pPr>
        <w:widowControl w:val="0"/>
        <w:suppressAutoHyphens/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документы исполнены карандашом;</w:t>
      </w:r>
    </w:p>
    <w:p w:rsidR="00A578F8" w:rsidRPr="004D42E9" w:rsidRDefault="00A578F8" w:rsidP="00A578F8">
      <w:pPr>
        <w:widowControl w:val="0"/>
        <w:suppressAutoHyphens/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документы имеют серьезные повреждения, наличие которых не позволяют однозначно истолковать их содержание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Исчерпывающий перечень оснований для отказа в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предоставлении муниципальной услуги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21.</w:t>
      </w:r>
      <w:r w:rsidRPr="004D42E9">
        <w:tab/>
        <w:t>Заявителю может быть оказано в предоставлении муниципальной услуги по следующим основаниям:</w:t>
      </w:r>
    </w:p>
    <w:p w:rsidR="00A578F8" w:rsidRPr="004D42E9" w:rsidRDefault="00A578F8" w:rsidP="00A578F8">
      <w:pPr>
        <w:widowControl w:val="0"/>
        <w:suppressAutoHyphens/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с заявлением обратилось ненадлежащее лицо;</w:t>
      </w:r>
    </w:p>
    <w:p w:rsidR="00A578F8" w:rsidRPr="004D42E9" w:rsidRDefault="00A578F8" w:rsidP="00A578F8">
      <w:pPr>
        <w:widowControl w:val="0"/>
        <w:suppressAutoHyphens/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недостоверность предоставленных сведений;</w:t>
      </w:r>
    </w:p>
    <w:p w:rsidR="00A578F8" w:rsidRPr="004D42E9" w:rsidRDefault="00A578F8" w:rsidP="00A578F8">
      <w:pPr>
        <w:widowControl w:val="0"/>
        <w:suppressAutoHyphens/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отзыв заявления;</w:t>
      </w:r>
    </w:p>
    <w:p w:rsidR="00A578F8" w:rsidRPr="004D42E9" w:rsidRDefault="00A578F8" w:rsidP="00A578F8">
      <w:pPr>
        <w:widowControl w:val="0"/>
        <w:suppressAutoHyphens/>
        <w:autoSpaceDE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- представленные документы по составу, форме и/или содержанию не соответствуют п. 15 раздела </w:t>
      </w:r>
      <w:r w:rsidRPr="004D42E9">
        <w:rPr>
          <w:rFonts w:ascii="Times New Roman" w:hAnsi="Times New Roman"/>
          <w:sz w:val="28"/>
          <w:szCs w:val="28"/>
          <w:lang w:val="en-US"/>
        </w:rPr>
        <w:t>II</w:t>
      </w:r>
      <w:r w:rsidRPr="004D42E9">
        <w:rPr>
          <w:rFonts w:ascii="Times New Roman" w:hAnsi="Times New Roman"/>
          <w:sz w:val="28"/>
          <w:szCs w:val="28"/>
        </w:rPr>
        <w:t xml:space="preserve"> административного регламента.</w:t>
      </w:r>
    </w:p>
    <w:p w:rsidR="00A578F8" w:rsidRPr="004D42E9" w:rsidRDefault="00A578F8" w:rsidP="00A578F8">
      <w:pPr>
        <w:widowControl w:val="0"/>
        <w:suppressAutoHyphens/>
        <w:autoSpaceDE w:val="0"/>
        <w:ind w:firstLine="709"/>
        <w:jc w:val="center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Размер платы, взимаемой с заявителя при предоставлении муниципальной услуги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22.</w:t>
      </w:r>
      <w:r w:rsidRPr="004D42E9">
        <w:tab/>
        <w:t>Муниципальная услуга предоставляется бесплатно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23.</w:t>
      </w:r>
      <w:r w:rsidRPr="004D42E9">
        <w:tab/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– 15 мин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  <w:r w:rsidRPr="004D42E9">
        <w:rPr>
          <w:color w:val="auto"/>
        </w:rPr>
        <w:t>Срок регистрации запроса заявителя о предоставлении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  <w:r w:rsidRPr="004D42E9">
        <w:rPr>
          <w:color w:val="auto"/>
        </w:rPr>
        <w:t>муниципальной услуги, в том числе в электронной форме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rPr>
          <w:color w:val="auto"/>
        </w:rPr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rPr>
          <w:color w:val="auto"/>
        </w:rPr>
        <w:t>24.</w:t>
      </w:r>
      <w:r w:rsidRPr="004D42E9">
        <w:rPr>
          <w:color w:val="auto"/>
        </w:rPr>
        <w:tab/>
      </w:r>
      <w:r w:rsidRPr="004D42E9">
        <w:t>Регистрация представленных заявления и документов производится должностными лицами, ответственными за прием документов, в день их подачи.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Требования к помещениям, в которых предоставляется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муниципальная услуга, к залу ожидания, местам для заполнения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приема заявителей, размещению и оформлению визуальной, текстовой и мультимедийной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информации о порядке предоставления муниципальной услуги,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в том числе к информационным стендам с образцами заполнения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перечнем документов, необходимых для предоставления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муниципальной услуги, а также к обеспечению доступности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для инвалидов указанных объектов в соответствии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с законодательством Российской Федерации </w:t>
      </w:r>
    </w:p>
    <w:p w:rsidR="00A578F8" w:rsidRPr="004D42E9" w:rsidRDefault="00A578F8" w:rsidP="00A578F8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о социальной защите инвалидов 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25. Помещения, в которых предоставляется муниципальная услуга, для удобства заявителей размещаются на нижних, предпочтительнее на первых этажах зданий. 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Информация о графике работы Администрации размещается на первом этаже при входе в здание, в котором расположена Администрация.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26. Помещения должны отвечать требованиям действующего законодательства, предъявляемым к созданию условий инвалидам для беспрепятственного доступа к объектам инженерной и социальной инфраструктур, а также беспрепятственного пользования средствами связи и информацией в соответствии с законодательством Российской Федерации о социальной защите инвалидов.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27. Входы в помещения для предоставления муниципальной услуги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 и собак-проводников.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28. 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.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29. Помещения, предназначенные для приема заявителей, оборудуются информационными стендами, на которых размещается следующая информация: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1) сведения о местонахождении, справочных телефонах, адресе интернет-сайта администрации, электронной почты Администрации;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2) извлечения из нормативных правовых актов, регулирующих деятельность по предоставлению муниципальной услуги;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lastRenderedPageBreak/>
        <w:t>3) краткое изложение процедуры предоставления муниципальной услуги в текстовом виде и в виде блок-схемы;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4) образец заполнения заявления и перечень документов, необходимых для предоставления муниципальной услуги;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5) порядок обжалования решений и действий (бездействия) Администрации,  а также специалистов, должностных лиц Администрации при предоставлении муниципальной услуги.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30. Места ожидания предоставления муниципальной услуги оборудуются стульями, кресельными секциями и скамейками (банкетками).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31. Места для заполнения документов оборудуются стульями, столами (стойками) и обеспечиваются образцами для их заполнения, бланками заявлений и канцелярскими принадлежностями.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 xml:space="preserve">32. Помещения для приема заявителей должны соответствовать комфортным для граждан условиям и оптимальным условиям работы специалистов, должностных лиц Администрации. 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33. Места для приема заявителей должны быть оборудованы информационными табличками (вывесками) с указанием: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1) номера кабинета;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2) фамилии, имени, отчества и должности специалиста.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2E9">
        <w:rPr>
          <w:rFonts w:ascii="Times New Roman" w:hAnsi="Times New Roman" w:cs="Times New Roman"/>
          <w:sz w:val="28"/>
          <w:szCs w:val="28"/>
        </w:rPr>
        <w:t>34. Каждое рабочее место специалиста, должностного лица Администрации, ответственного за предоставление муниципальной услуги, должно быть оборудовано персональным компьютером с возможностью доступа к информационным ресурсам, информационно-справочным системам и программным продуктам, печатающим устройством, телефоном.</w:t>
      </w:r>
    </w:p>
    <w:p w:rsidR="00A578F8" w:rsidRPr="004D42E9" w:rsidRDefault="00A578F8" w:rsidP="00A578F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t>Показатели доступности и качества муниципальной услуги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35.</w:t>
      </w:r>
      <w:r w:rsidRPr="004D42E9">
        <w:tab/>
        <w:t>Критериями доступности и качества оказания муниципальной услуги являются: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удовлетворенность заявителей качеством муниципальной услуги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наглядность форм размещаемой информации о порядке предоставления муниципальной услуги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отсутствие обоснованных жалоб со стороны заявителей по результатам предоставления муниципальной услуги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- 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  <w:r w:rsidRPr="004D42E9">
        <w:lastRenderedPageBreak/>
        <w:t>Иные требования, в том числе учитывающие особенности предоставления государственной услуги в электронной форме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36.</w:t>
      </w:r>
      <w:r w:rsidRPr="004D42E9">
        <w:tab/>
        <w:t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Единый портал и Портал Оренбургской области путем заполнения специальной интерактивной формы (с предоставлением возможности автоматической идентификации (нумерации) обращений,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37.</w:t>
      </w:r>
      <w:r w:rsidRPr="004D42E9">
        <w:tab/>
        <w:t>Заявителям обеспечивается возможность получения информации о предоставляемой муниципальной услуге на Едином портале и Портале Оренбургской области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38.</w:t>
      </w:r>
      <w:r w:rsidRPr="004D42E9">
        <w:tab/>
        <w:t>Для заявителей обеспечивается возможность осуществлять с использованием Единого портала и Портала Оренбургской области получение сведений о ходе выполнения запроса о предоставлении муниципальной услуги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39.</w:t>
      </w:r>
      <w:r w:rsidRPr="004D42E9">
        <w:tab/>
        <w:t>При направлении заявления и документов (содержащихся в них сведений) в форме электронных документов в порядке, предусмотренном пунктом 28 административного регламента, обеспечивается возможность направления заявителю сообщения в электронном виде, подтверждающего их прием и регистрацию.</w:t>
      </w:r>
    </w:p>
    <w:p w:rsidR="00A578F8" w:rsidRPr="004D42E9" w:rsidRDefault="00A578F8" w:rsidP="00A578F8">
      <w:pPr>
        <w:ind w:firstLine="709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center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center"/>
        <w:outlineLvl w:val="1"/>
        <w:rPr>
          <w:rFonts w:ascii="Times New Roman" w:hAnsi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  <w:r w:rsidRPr="004D42E9">
        <w:t>40.</w:t>
      </w:r>
      <w:r w:rsidRPr="004D42E9">
        <w:tab/>
        <w:t>Предоставление муниципальной услуги включает в себя следующие административные процедуры:</w:t>
      </w:r>
    </w:p>
    <w:p w:rsidR="00A578F8" w:rsidRPr="004D42E9" w:rsidRDefault="00A578F8" w:rsidP="00A578F8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прием и регистрация заявления;</w:t>
      </w:r>
    </w:p>
    <w:p w:rsidR="00A578F8" w:rsidRPr="004D42E9" w:rsidRDefault="00A578F8" w:rsidP="00A578F8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 xml:space="preserve">- запрос документов, подлежащих получению по каналам межведомственного взаимодействия в соответствии с </w:t>
      </w:r>
      <w:r w:rsidRPr="004D42E9">
        <w:rPr>
          <w:rFonts w:ascii="Times New Roman" w:hAnsi="Times New Roman"/>
          <w:sz w:val="28"/>
          <w:szCs w:val="28"/>
        </w:rPr>
        <w:t>Федеральным законом от 27 июля 2010 года № 210-ФЗ "Об организации предоставления государственных и муниципальных услуг"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 xml:space="preserve"> (в случае, если документы не были предоставлены заявителем лично);</w:t>
      </w:r>
    </w:p>
    <w:p w:rsidR="00A578F8" w:rsidRPr="004D42E9" w:rsidRDefault="00A578F8" w:rsidP="00A578F8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принятие решения о предоставлении муниципальной услуги;</w:t>
      </w:r>
    </w:p>
    <w:p w:rsidR="00A578F8" w:rsidRPr="004D42E9" w:rsidRDefault="00A578F8" w:rsidP="00A578F8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формирование и выдача заявителю результата муниципальной услуги.</w:t>
      </w:r>
    </w:p>
    <w:p w:rsidR="00A578F8" w:rsidRPr="004D42E9" w:rsidRDefault="00A578F8" w:rsidP="00A578F8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41.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ab/>
        <w:t>Блок-схема последовательности действий при предоставлении муниципальной услуги приведена в приложении № 1 к административному регламенту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  <w:rPr>
          <w:lang w:val="de-DE"/>
        </w:rPr>
      </w:pPr>
      <w:r w:rsidRPr="004D42E9">
        <w:lastRenderedPageBreak/>
        <w:t>Прием и регистрация заявления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widowControl w:val="0"/>
        <w:suppressAutoHyphens/>
        <w:ind w:firstLine="709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42.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ab/>
        <w:t xml:space="preserve">Основанием для начала административной процедуры является поступление в </w:t>
      </w:r>
      <w:r w:rsidRPr="004D42E9">
        <w:rPr>
          <w:rFonts w:ascii="Times New Roman" w:hAnsi="Times New Roman"/>
          <w:sz w:val="28"/>
          <w:szCs w:val="28"/>
        </w:rPr>
        <w:t xml:space="preserve">Администрацию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 xml:space="preserve"> заявления и документов, указанных в пункте 15 административного регламента.</w:t>
      </w:r>
    </w:p>
    <w:p w:rsidR="00A578F8" w:rsidRPr="004D42E9" w:rsidRDefault="00A578F8" w:rsidP="00A578F8">
      <w:pPr>
        <w:widowControl w:val="0"/>
        <w:suppressAutoHyphens/>
        <w:ind w:firstLine="709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43.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ab/>
        <w:t>Заявление и документы, необходимые для предоставления муниципальной услуги, могут быть представлены заявителем:</w:t>
      </w:r>
    </w:p>
    <w:p w:rsidR="00A578F8" w:rsidRPr="004D42E9" w:rsidRDefault="00A578F8" w:rsidP="00A578F8">
      <w:pPr>
        <w:widowControl w:val="0"/>
        <w:suppressAutoHyphens/>
        <w:ind w:firstLine="709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а) на личном приеме;</w:t>
      </w:r>
    </w:p>
    <w:p w:rsidR="00A578F8" w:rsidRPr="004D42E9" w:rsidRDefault="00A578F8" w:rsidP="00A578F8">
      <w:pPr>
        <w:widowControl w:val="0"/>
        <w:suppressAutoHyphens/>
        <w:ind w:firstLine="709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б) по почте;</w:t>
      </w:r>
    </w:p>
    <w:p w:rsidR="00A578F8" w:rsidRPr="004D42E9" w:rsidRDefault="00A578F8" w:rsidP="00A578F8">
      <w:pPr>
        <w:widowControl w:val="0"/>
        <w:suppressAutoHyphens/>
        <w:ind w:firstLine="709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в) в форме электронного документа в порядке, предусмотренном пунктом 36 административного регламента.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44.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ab/>
        <w:t xml:space="preserve">Должностное лицо Администрации муниципального образования </w:t>
      </w:r>
      <w:r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Бурунчинский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 xml:space="preserve"> сельсовет Саракташского района Оренбургской области, ответственное за прием и регистрацию документов: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проверяет реквизиты заявления и наличие документов, необходимых для предоставления муниципальной услуги, согласно перечню, указанному в пункте 15 административного регламента;</w:t>
      </w:r>
    </w:p>
    <w:p w:rsidR="00A578F8" w:rsidRPr="004D42E9" w:rsidRDefault="00A578F8" w:rsidP="00A578F8">
      <w:pPr>
        <w:widowControl w:val="0"/>
        <w:suppressAutoHyphens/>
        <w:ind w:firstLine="709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производит регистрацию поступивших заявления и документов в журнале регистрации обращений по предоставлению муниципальных услуг в сроки, указанные в пункте 24 административного регламента</w:t>
      </w:r>
      <w:r w:rsidRPr="004D42E9">
        <w:rPr>
          <w:rFonts w:ascii="Times New Roman" w:hAnsi="Times New Roman"/>
          <w:kern w:val="2"/>
          <w:sz w:val="28"/>
          <w:szCs w:val="28"/>
          <w:lang w:eastAsia="en-US" w:bidi="hi-IN"/>
        </w:rPr>
        <w:t>.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45. В ходе личного приема должностное лицо</w:t>
      </w:r>
      <w:r w:rsidRPr="004D42E9">
        <w:rPr>
          <w:rFonts w:ascii="Times New Roman" w:hAnsi="Times New Roman"/>
          <w:sz w:val="28"/>
          <w:szCs w:val="28"/>
        </w:rPr>
        <w:t xml:space="preserve"> 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, ответственное за прием и регистрацию заявления и документов, обязан: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представиться заявителю, назвав фамилию, имя, отчество и должность;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осуществить прием заявления и документов, представленных заявителем;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сформировать опись  поступивших документов;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обеспечить регистрацию поступивших документов;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- в случае необходимости давать разъяснения заявителю по предоставляемой муниципальной услуге.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eastAsia="SimSun" w:hAnsi="Times New Roman"/>
          <w:kern w:val="2"/>
          <w:sz w:val="28"/>
          <w:szCs w:val="28"/>
          <w:lang w:eastAsia="hi-IN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 xml:space="preserve">46. В случае непредставления заявителем одного или нескольких документов, предусмотренных пунктом 15 административного регламента, Должностное лицо </w:t>
      </w:r>
      <w:r w:rsidRPr="004D42E9">
        <w:rPr>
          <w:rFonts w:ascii="Times New Roman" w:hAnsi="Times New Roman"/>
          <w:sz w:val="28"/>
          <w:szCs w:val="28"/>
        </w:rPr>
        <w:t xml:space="preserve">Администрацией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 xml:space="preserve">, 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lastRenderedPageBreak/>
        <w:t>ответственный за прием и регистрацию заявления и документов, направляет заявителю письменное уведомление (сообщает в устной форме на личном приеме) о необходимости представления в установленный срок  недостающих документов и делает на заявлении отметку об уведомлении заявителя о необходимости представить недостающие документы.</w:t>
      </w:r>
    </w:p>
    <w:p w:rsidR="00A578F8" w:rsidRPr="004D42E9" w:rsidRDefault="00A578F8" w:rsidP="00A578F8">
      <w:pPr>
        <w:widowControl w:val="0"/>
        <w:suppressAutoHyphens/>
        <w:ind w:firstLine="567"/>
        <w:jc w:val="both"/>
        <w:rPr>
          <w:rFonts w:ascii="Times New Roman" w:hAnsi="Times New Roman"/>
          <w:kern w:val="2"/>
          <w:sz w:val="28"/>
          <w:szCs w:val="28"/>
          <w:lang w:eastAsia="en-US" w:bidi="hi-IN"/>
        </w:rPr>
      </w:pP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 xml:space="preserve">47. Должностное лицо </w:t>
      </w:r>
      <w:r w:rsidRPr="004D42E9">
        <w:rPr>
          <w:rFonts w:ascii="Times New Roman" w:hAnsi="Times New Roman"/>
          <w:sz w:val="28"/>
          <w:szCs w:val="28"/>
        </w:rPr>
        <w:t xml:space="preserve">Администрацией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, ответственное за прием и регистрацию заявления и документов,</w:t>
      </w:r>
      <w:r w:rsidRPr="004D42E9">
        <w:rPr>
          <w:rFonts w:ascii="Times New Roman" w:hAnsi="Times New Roman"/>
          <w:kern w:val="2"/>
          <w:sz w:val="28"/>
          <w:szCs w:val="28"/>
          <w:lang w:eastAsia="en-US" w:bidi="hi-IN"/>
        </w:rPr>
        <w:t xml:space="preserve"> после регистрации поступивших документов направляет их специалисту </w:t>
      </w:r>
      <w:r w:rsidRPr="004D42E9">
        <w:rPr>
          <w:rFonts w:ascii="Times New Roman" w:eastAsia="SimSun" w:hAnsi="Times New Roman"/>
          <w:sz w:val="28"/>
          <w:szCs w:val="28"/>
          <w:lang w:eastAsia="zh-CN"/>
        </w:rPr>
        <w:t xml:space="preserve">Администрации муниципального образования </w:t>
      </w:r>
      <w:r>
        <w:rPr>
          <w:rFonts w:ascii="Times New Roman" w:eastAsia="SimSun" w:hAnsi="Times New Roman"/>
          <w:sz w:val="28"/>
          <w:szCs w:val="28"/>
          <w:lang w:eastAsia="zh-CN"/>
        </w:rPr>
        <w:t>Бурунчинский</w:t>
      </w:r>
      <w:r w:rsidRPr="004D42E9">
        <w:rPr>
          <w:rFonts w:ascii="Times New Roman" w:eastAsia="SimSun" w:hAnsi="Times New Roman"/>
          <w:sz w:val="28"/>
          <w:szCs w:val="28"/>
          <w:lang w:eastAsia="zh-CN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kern w:val="2"/>
          <w:sz w:val="28"/>
          <w:szCs w:val="28"/>
          <w:lang w:eastAsia="en-US" w:bidi="hi-IN"/>
        </w:rPr>
        <w:t>.</w:t>
      </w:r>
    </w:p>
    <w:p w:rsidR="00A578F8" w:rsidRPr="004D42E9" w:rsidRDefault="00A578F8" w:rsidP="00A578F8">
      <w:pPr>
        <w:widowControl w:val="0"/>
        <w:suppressAutoHyphens/>
        <w:ind w:firstLine="709"/>
        <w:jc w:val="both"/>
        <w:rPr>
          <w:rFonts w:ascii="Times New Roman" w:hAnsi="Times New Roman"/>
          <w:kern w:val="2"/>
          <w:sz w:val="28"/>
          <w:szCs w:val="28"/>
          <w:lang w:eastAsia="en-US" w:bidi="hi-IN"/>
        </w:rPr>
      </w:pPr>
      <w:r w:rsidRPr="004D42E9">
        <w:rPr>
          <w:rFonts w:ascii="Times New Roman" w:hAnsi="Times New Roman"/>
          <w:kern w:val="2"/>
          <w:sz w:val="28"/>
          <w:szCs w:val="28"/>
          <w:lang w:eastAsia="en-US" w:bidi="hi-IN"/>
        </w:rPr>
        <w:t>48.</w:t>
      </w:r>
      <w:r w:rsidRPr="004D42E9">
        <w:rPr>
          <w:rFonts w:ascii="Times New Roman" w:hAnsi="Times New Roman"/>
          <w:kern w:val="2"/>
          <w:sz w:val="28"/>
          <w:szCs w:val="28"/>
          <w:lang w:eastAsia="en-US" w:bidi="hi-IN"/>
        </w:rPr>
        <w:tab/>
        <w:t>В случае подачи заявления и документов через Единый портал или Портал Оренбургской области, информационная система регистрирует их автоматически, а также формирует подтверждение об их регистраци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A578F8" w:rsidRPr="004D42E9" w:rsidRDefault="00A578F8" w:rsidP="00A578F8">
      <w:pPr>
        <w:suppressAutoHyphens/>
        <w:autoSpaceDE w:val="0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4D42E9">
        <w:rPr>
          <w:rFonts w:ascii="Times New Roman" w:hAnsi="Times New Roman"/>
          <w:sz w:val="28"/>
          <w:szCs w:val="28"/>
          <w:lang w:eastAsia="ar-SA"/>
        </w:rPr>
        <w:t>Максимальный срок регистрации документов - 1 календарный день.</w:t>
      </w:r>
    </w:p>
    <w:p w:rsidR="00A578F8" w:rsidRPr="004D42E9" w:rsidRDefault="00A578F8" w:rsidP="00A578F8">
      <w:pPr>
        <w:suppressAutoHyphens/>
        <w:autoSpaceDE w:val="0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4D42E9">
        <w:rPr>
          <w:rFonts w:ascii="Times New Roman" w:hAnsi="Times New Roman"/>
          <w:sz w:val="28"/>
          <w:szCs w:val="28"/>
          <w:lang w:eastAsia="ar-SA"/>
        </w:rPr>
        <w:t>Максимальный срок отправки уведомления заявителю – 1 рабочий день после поступления документов.</w:t>
      </w: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</w:pPr>
    </w:p>
    <w:p w:rsidR="00A578F8" w:rsidRPr="004D42E9" w:rsidRDefault="00A578F8" w:rsidP="00A578F8">
      <w:pPr>
        <w:pStyle w:val="1"/>
        <w:ind w:left="0" w:firstLine="709"/>
        <w:jc w:val="center"/>
        <w:rPr>
          <w:rFonts w:eastAsia="SimSun"/>
          <w:kern w:val="2"/>
          <w:lang w:eastAsia="hi-IN" w:bidi="hi-IN"/>
        </w:rPr>
      </w:pPr>
      <w:r w:rsidRPr="004D42E9">
        <w:rPr>
          <w:rFonts w:eastAsia="SimSun"/>
          <w:kern w:val="2"/>
          <w:lang w:eastAsia="hi-IN" w:bidi="hi-IN"/>
        </w:rPr>
        <w:t>Запрос документов, подлежащих получению по каналам</w:t>
      </w:r>
    </w:p>
    <w:p w:rsidR="00A578F8" w:rsidRPr="004D42E9" w:rsidRDefault="00A578F8" w:rsidP="00A578F8">
      <w:pPr>
        <w:pStyle w:val="1"/>
        <w:ind w:left="0" w:firstLine="709"/>
        <w:jc w:val="center"/>
      </w:pPr>
      <w:r w:rsidRPr="004D42E9">
        <w:rPr>
          <w:rFonts w:eastAsia="SimSun"/>
          <w:kern w:val="2"/>
          <w:lang w:eastAsia="hi-IN" w:bidi="hi-IN"/>
        </w:rPr>
        <w:t xml:space="preserve">межведомственного взаимодействия в соответствии с </w:t>
      </w:r>
      <w:r w:rsidRPr="004D42E9">
        <w:t>Федеральным</w:t>
      </w:r>
    </w:p>
    <w:p w:rsidR="00A578F8" w:rsidRPr="004D42E9" w:rsidRDefault="00A578F8" w:rsidP="00A578F8">
      <w:pPr>
        <w:pStyle w:val="1"/>
        <w:ind w:left="0" w:firstLine="709"/>
        <w:jc w:val="center"/>
      </w:pPr>
      <w:r w:rsidRPr="004D42E9">
        <w:t>законом от 27 июля 2010 года № 210-ФЗ "Об организации</w:t>
      </w:r>
    </w:p>
    <w:p w:rsidR="00A578F8" w:rsidRPr="004D42E9" w:rsidRDefault="00A578F8" w:rsidP="00A578F8">
      <w:pPr>
        <w:pStyle w:val="1"/>
        <w:ind w:left="0" w:firstLine="709"/>
        <w:jc w:val="center"/>
        <w:rPr>
          <w:rFonts w:eastAsia="SimSun"/>
          <w:lang w:eastAsia="hi-IN" w:bidi="hi-IN"/>
        </w:rPr>
      </w:pPr>
      <w:r w:rsidRPr="004D42E9">
        <w:t>предоставления государственных и муниципальных услуг"</w:t>
      </w:r>
    </w:p>
    <w:p w:rsidR="00A578F8" w:rsidRPr="004D42E9" w:rsidRDefault="00A578F8" w:rsidP="00A578F8">
      <w:pPr>
        <w:pStyle w:val="1"/>
        <w:ind w:left="0" w:firstLine="709"/>
        <w:rPr>
          <w:rFonts w:eastAsia="SimSun"/>
          <w:lang w:eastAsia="hi-IN" w:bidi="hi-IN"/>
        </w:rPr>
      </w:pPr>
    </w:p>
    <w:p w:rsidR="00A578F8" w:rsidRPr="004D42E9" w:rsidRDefault="00A578F8" w:rsidP="00A578F8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49.</w:t>
      </w:r>
      <w:r w:rsidRPr="004D42E9">
        <w:rPr>
          <w:rFonts w:ascii="Times New Roman" w:hAnsi="Times New Roman"/>
          <w:sz w:val="28"/>
          <w:szCs w:val="28"/>
        </w:rPr>
        <w:tab/>
        <w:t>Основанием для начала административной процедуры является непредставление заявителем выписки из Единого государственного реестра прав на недвижимое имущество и сделок с ним.</w:t>
      </w:r>
    </w:p>
    <w:p w:rsidR="00A578F8" w:rsidRPr="004D42E9" w:rsidRDefault="00A578F8" w:rsidP="00A578F8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50.</w:t>
      </w:r>
      <w:r w:rsidRPr="004D42E9">
        <w:rPr>
          <w:rFonts w:ascii="Times New Roman" w:hAnsi="Times New Roman"/>
          <w:sz w:val="28"/>
          <w:szCs w:val="28"/>
        </w:rPr>
        <w:tab/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 xml:space="preserve">Специалист </w:t>
      </w:r>
      <w:r w:rsidRPr="004D42E9">
        <w:rPr>
          <w:rFonts w:ascii="Times New Roman" w:hAnsi="Times New Roman"/>
          <w:sz w:val="28"/>
          <w:szCs w:val="28"/>
        </w:rPr>
        <w:t xml:space="preserve">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 направляет запрос по каналам межведомственного взаимодействия в Федеральную </w:t>
      </w:r>
      <w:r w:rsidRPr="004D42E9">
        <w:rPr>
          <w:rFonts w:ascii="Times New Roman" w:hAnsi="Times New Roman"/>
          <w:color w:val="000000"/>
          <w:sz w:val="28"/>
          <w:szCs w:val="28"/>
        </w:rPr>
        <w:t>службу государственной регистрации, кадастра и картографии для получения сведений из выписки из Единого государственного реестра прав на недвижимое имущество и сделок</w:t>
      </w:r>
      <w:r w:rsidRPr="004D42E9">
        <w:rPr>
          <w:rFonts w:ascii="Times New Roman" w:hAnsi="Times New Roman"/>
          <w:sz w:val="28"/>
          <w:szCs w:val="28"/>
        </w:rPr>
        <w:t xml:space="preserve"> с ним.</w:t>
      </w:r>
    </w:p>
    <w:p w:rsidR="00A578F8" w:rsidRPr="004D42E9" w:rsidRDefault="00A578F8" w:rsidP="00A578F8">
      <w:pPr>
        <w:pStyle w:val="1"/>
        <w:ind w:left="0" w:firstLine="709"/>
        <w:rPr>
          <w:rFonts w:eastAsia="SimSun"/>
          <w:lang w:eastAsia="hi-IN" w:bidi="hi-IN"/>
        </w:rPr>
      </w:pPr>
      <w:r w:rsidRPr="004D42E9">
        <w:rPr>
          <w:rFonts w:eastAsia="SimSun"/>
          <w:lang w:eastAsia="hi-IN" w:bidi="hi-IN"/>
        </w:rPr>
        <w:t>51.</w:t>
      </w:r>
      <w:r w:rsidRPr="004D42E9">
        <w:rPr>
          <w:rFonts w:eastAsia="SimSun"/>
          <w:lang w:eastAsia="hi-IN" w:bidi="hi-IN"/>
        </w:rPr>
        <w:tab/>
        <w:t xml:space="preserve">В случае самостоятельного представления заявителем </w:t>
      </w:r>
      <w:r w:rsidRPr="004D42E9">
        <w:t xml:space="preserve">выписки из Единого государственного реестра прав на недвижимое имущество и сделок с ним </w:t>
      </w:r>
      <w:r w:rsidRPr="004D42E9">
        <w:rPr>
          <w:rFonts w:eastAsia="SimSun"/>
          <w:lang w:eastAsia="hi-IN" w:bidi="hi-IN"/>
        </w:rPr>
        <w:t>запрос в рамках межведомственного взаимодействия не направляется.</w:t>
      </w:r>
    </w:p>
    <w:p w:rsidR="00A578F8" w:rsidRPr="004D42E9" w:rsidRDefault="00A578F8" w:rsidP="00A578F8">
      <w:pPr>
        <w:pStyle w:val="1"/>
        <w:ind w:left="0" w:firstLine="709"/>
        <w:rPr>
          <w:rFonts w:eastAsia="SimSun"/>
          <w:lang w:eastAsia="hi-IN" w:bidi="hi-IN"/>
        </w:rPr>
      </w:pPr>
      <w:r w:rsidRPr="004D42E9">
        <w:rPr>
          <w:rFonts w:eastAsia="SimSun"/>
          <w:lang w:eastAsia="hi-IN" w:bidi="hi-IN"/>
        </w:rPr>
        <w:t>Максимальный срок исполнения данной процедуры – 5 рабочих дней.</w:t>
      </w:r>
    </w:p>
    <w:p w:rsidR="00A578F8" w:rsidRPr="004D42E9" w:rsidRDefault="00A578F8" w:rsidP="00A578F8">
      <w:pPr>
        <w:pStyle w:val="1"/>
        <w:ind w:left="0" w:firstLine="709"/>
      </w:pPr>
    </w:p>
    <w:p w:rsidR="00A578F8" w:rsidRPr="004D42E9" w:rsidRDefault="00A578F8" w:rsidP="00A578F8">
      <w:pPr>
        <w:pStyle w:val="1"/>
        <w:ind w:left="0" w:firstLine="709"/>
        <w:jc w:val="center"/>
        <w:rPr>
          <w:rFonts w:eastAsia="SimSun"/>
          <w:lang w:eastAsia="hi-IN" w:bidi="hi-IN"/>
        </w:rPr>
      </w:pPr>
      <w:r w:rsidRPr="004D42E9">
        <w:t>Принятие решения о</w:t>
      </w:r>
      <w:r w:rsidRPr="004D42E9">
        <w:rPr>
          <w:rFonts w:eastAsia="SimSun"/>
          <w:lang w:eastAsia="hi-IN" w:bidi="hi-IN"/>
        </w:rPr>
        <w:t xml:space="preserve"> предоставлении муниципальной услуги</w:t>
      </w:r>
    </w:p>
    <w:p w:rsidR="00A578F8" w:rsidRPr="004D42E9" w:rsidRDefault="00A578F8" w:rsidP="00A578F8">
      <w:pPr>
        <w:pStyle w:val="1"/>
        <w:ind w:left="0" w:firstLine="709"/>
        <w:jc w:val="center"/>
        <w:rPr>
          <w:rFonts w:eastAsia="SimSun"/>
          <w:lang w:eastAsia="hi-IN" w:bidi="hi-IN"/>
        </w:rPr>
      </w:pP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52. Основанием для начала исполнения процедуры, является поступление секретарю комиссии (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должностному лицу,</w:t>
      </w:r>
      <w:r w:rsidRPr="004D42E9">
        <w:rPr>
          <w:rFonts w:ascii="Times New Roman" w:hAnsi="Times New Roman"/>
          <w:sz w:val="28"/>
          <w:szCs w:val="28"/>
        </w:rPr>
        <w:t xml:space="preserve"> ответственному за предоставление услуги) полного пакета документов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В случае не предоставления заявителем в установленный срок п. 38 административного регламента недостающих документов, предоставляемых лично заявителем, должностное лицо направляет заявителю уведомление об отказе в предоставлении муниципальной услуги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53. В случае соответствия представленных документов всем требованиям, установленным настоящим Регламентом секретарь Комиссии готовит материалы для рассмотрения на Комиссию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54. Также на основе поступившего пакета документов секретарь комиссии (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должностное лицо,</w:t>
      </w:r>
      <w:r w:rsidRPr="004D42E9">
        <w:rPr>
          <w:rFonts w:ascii="Times New Roman" w:hAnsi="Times New Roman"/>
          <w:sz w:val="28"/>
          <w:szCs w:val="28"/>
        </w:rPr>
        <w:t xml:space="preserve"> ответственное за предоставление услуги) готовит уведомление заявителю о дате заседания Комиссии.</w:t>
      </w:r>
    </w:p>
    <w:p w:rsidR="00A578F8" w:rsidRPr="004D42E9" w:rsidRDefault="00A578F8" w:rsidP="00A578F8">
      <w:pPr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4D42E9">
        <w:rPr>
          <w:rFonts w:ascii="Times New Roman" w:eastAsia="Calibri" w:hAnsi="Times New Roman"/>
          <w:sz w:val="28"/>
          <w:szCs w:val="28"/>
          <w:lang w:eastAsia="en-US"/>
        </w:rPr>
        <w:t>55. В случае подачи заявки через Портал Уведомление направляется заявителю в «Личный кабинет».</w:t>
      </w:r>
    </w:p>
    <w:p w:rsidR="00A578F8" w:rsidRPr="004D42E9" w:rsidRDefault="00A578F8" w:rsidP="00A578F8">
      <w:pPr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4D42E9">
        <w:rPr>
          <w:rFonts w:ascii="Times New Roman" w:eastAsia="Calibri" w:hAnsi="Times New Roman"/>
          <w:sz w:val="28"/>
          <w:szCs w:val="28"/>
          <w:lang w:eastAsia="en-US"/>
        </w:rPr>
        <w:t xml:space="preserve">56. В случае личной подачи заявки уведомление направляется заявителю по почте (электронной или обычной), либо заявитель уведомляется звонком и лично получает </w:t>
      </w:r>
      <w:r w:rsidRPr="004D42E9">
        <w:rPr>
          <w:rFonts w:ascii="Times New Roman" w:hAnsi="Times New Roman"/>
          <w:color w:val="000000"/>
          <w:sz w:val="28"/>
          <w:szCs w:val="28"/>
        </w:rPr>
        <w:t>уведомление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57. Комиссия рассматривает заявление и прилагаемый к нему комплект документов и проводит оценку соответствия помещения требованиям, установленным Постановлением Правительства РФ от 28 января 2006 года              № 47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58. Процедура проведения оценки помещения включает: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 определение перечня дополнительных документов (заключения соответствующих органов государственного контроля и надзора, заключение проектно-изыскательской организации по результатам обследования элементов ограждающих и несущих конструкций жилого помещения, акт государственной жилищной инспекции субъекта Российской Федерации о результатах проведенных в отношении жилого помещения мероприятий по контролю), необходимых для принятия решения о признании жилого помещения соответствующим (не соответствующим) установленным требованиям;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 определение состава привлекаемых экспертов проектно-изыскательских организаций исходя из причин, по которым жилое помещение может быть признано нежилым, либо для оценки возможности признания пригодным для проживания реконструированного ранее нежилого помещения;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lastRenderedPageBreak/>
        <w:t>59. В случае необходимости обследования помещения Комиссия составляет в трех экземплярах акт обследования помещения по форме, утвержденной Постановлением Правительства РФ от 28 января 2006 года № 47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60. По результатам работы Комиссия принимает решение, которое оформляется в виде заключения в трех экземплярах по форме, утвержденной Постановлением Правительства РФ от 28 января 2006 года № 47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61. Заключения могут быть следующих видов:</w:t>
      </w:r>
    </w:p>
    <w:p w:rsidR="00A578F8" w:rsidRPr="004D42E9" w:rsidRDefault="00A578F8" w:rsidP="00A578F8">
      <w:pPr>
        <w:pStyle w:val="a"/>
        <w:numPr>
          <w:ilvl w:val="0"/>
          <w:numId w:val="3"/>
        </w:numPr>
        <w:ind w:left="0" w:firstLine="0"/>
        <w:rPr>
          <w:color w:val="666666"/>
        </w:rPr>
      </w:pPr>
      <w:r w:rsidRPr="004D42E9">
        <w:t>заключение о соответствии помещения требованиям, предъявляемым к жилому помещению, и его пригодности для проживания;</w:t>
      </w:r>
    </w:p>
    <w:p w:rsidR="00A578F8" w:rsidRPr="004D42E9" w:rsidRDefault="00A578F8" w:rsidP="00A578F8">
      <w:pPr>
        <w:pStyle w:val="a"/>
        <w:numPr>
          <w:ilvl w:val="0"/>
          <w:numId w:val="3"/>
        </w:numPr>
        <w:ind w:left="0" w:firstLine="0"/>
        <w:rPr>
          <w:color w:val="454545"/>
        </w:rPr>
      </w:pPr>
      <w:r w:rsidRPr="004D42E9">
        <w:t xml:space="preserve">заключение 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требованиями; </w:t>
      </w:r>
    </w:p>
    <w:p w:rsidR="00A578F8" w:rsidRPr="004D42E9" w:rsidRDefault="00A578F8" w:rsidP="00A578F8">
      <w:pPr>
        <w:pStyle w:val="a"/>
        <w:numPr>
          <w:ilvl w:val="0"/>
          <w:numId w:val="3"/>
        </w:numPr>
        <w:ind w:left="0" w:firstLine="0"/>
      </w:pPr>
      <w:r w:rsidRPr="004D42E9">
        <w:t>заключение 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.</w:t>
      </w:r>
    </w:p>
    <w:p w:rsidR="00A578F8" w:rsidRPr="004D42E9" w:rsidRDefault="00A578F8" w:rsidP="00A578F8">
      <w:pPr>
        <w:pStyle w:val="a"/>
        <w:numPr>
          <w:ilvl w:val="0"/>
          <w:numId w:val="3"/>
        </w:numPr>
        <w:ind w:left="0" w:firstLine="0"/>
      </w:pPr>
      <w:r w:rsidRPr="004D42E9">
        <w:t>заключение о признании многоквартирного дома аварийным и подлежащим сносу;</w:t>
      </w:r>
    </w:p>
    <w:p w:rsidR="00A578F8" w:rsidRPr="004D42E9" w:rsidRDefault="00A578F8" w:rsidP="00A578F8">
      <w:pPr>
        <w:pStyle w:val="a"/>
        <w:numPr>
          <w:ilvl w:val="0"/>
          <w:numId w:val="3"/>
        </w:numPr>
        <w:ind w:left="0" w:firstLine="0"/>
      </w:pPr>
      <w:r w:rsidRPr="004D42E9">
        <w:t xml:space="preserve"> о признании многоквартирного дома аварийным и подлежащим реконструкции.</w:t>
      </w:r>
    </w:p>
    <w:p w:rsidR="00A578F8" w:rsidRPr="004D42E9" w:rsidRDefault="00A578F8" w:rsidP="00A578F8">
      <w:pPr>
        <w:ind w:firstLine="709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62. Заседания комиссии проводятся по мере необходимости, но не реже одного раза в месяц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Процедура рассмотрения заявления на заседании Комиссии в совокупности не должна превышать 30 дней со дня регистрации заявления.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63. На основании заключения секретарь комиссии (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должностное лицо,</w:t>
      </w:r>
      <w:r w:rsidRPr="004D42E9">
        <w:rPr>
          <w:rFonts w:ascii="Times New Roman" w:hAnsi="Times New Roman"/>
          <w:sz w:val="28"/>
          <w:szCs w:val="28"/>
        </w:rPr>
        <w:t xml:space="preserve"> ответственное за предоставление услуги) в течении 2-х рабочих дней </w:t>
      </w:r>
      <w:r w:rsidRPr="004D42E9">
        <w:rPr>
          <w:rFonts w:ascii="Times New Roman" w:hAnsi="Times New Roman"/>
          <w:color w:val="666666"/>
          <w:sz w:val="28"/>
          <w:szCs w:val="28"/>
        </w:rPr>
        <w:t>г</w:t>
      </w:r>
      <w:r w:rsidRPr="004D42E9">
        <w:rPr>
          <w:rFonts w:ascii="Times New Roman" w:hAnsi="Times New Roman"/>
          <w:sz w:val="28"/>
          <w:szCs w:val="28"/>
        </w:rPr>
        <w:t xml:space="preserve">отовит проект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 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64. После подготовки проекта постановления, документ передается на подпись главе 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  <w:szCs w:val="28"/>
        </w:rPr>
        <w:t xml:space="preserve">. Глава в течение 2-х дней подписывает постановление. </w:t>
      </w:r>
    </w:p>
    <w:p w:rsidR="00A578F8" w:rsidRPr="004D42E9" w:rsidRDefault="00A578F8" w:rsidP="00A578F8">
      <w:pPr>
        <w:ind w:firstLine="709"/>
        <w:jc w:val="both"/>
        <w:rPr>
          <w:rFonts w:ascii="Times New Roman" w:eastAsia="SimSun" w:hAnsi="Times New Roman"/>
          <w:sz w:val="28"/>
          <w:szCs w:val="28"/>
          <w:lang w:eastAsia="zh-CN"/>
        </w:rPr>
      </w:pPr>
      <w:r w:rsidRPr="004D42E9">
        <w:rPr>
          <w:rFonts w:ascii="Times New Roman" w:eastAsia="SimSun" w:hAnsi="Times New Roman"/>
          <w:sz w:val="28"/>
          <w:szCs w:val="28"/>
          <w:lang w:eastAsia="zh-CN"/>
        </w:rPr>
        <w:t>65.</w:t>
      </w:r>
      <w:r w:rsidRPr="004D42E9">
        <w:rPr>
          <w:rFonts w:ascii="Times New Roman" w:eastAsia="SimSun" w:hAnsi="Times New Roman"/>
          <w:sz w:val="28"/>
          <w:szCs w:val="28"/>
          <w:lang w:eastAsia="zh-CN"/>
        </w:rPr>
        <w:tab/>
      </w:r>
      <w:r w:rsidRPr="004D42E9">
        <w:rPr>
          <w:rFonts w:ascii="Times New Roman" w:hAnsi="Times New Roman"/>
          <w:kern w:val="2"/>
          <w:sz w:val="28"/>
          <w:szCs w:val="28"/>
          <w:lang w:eastAsia="en-US" w:bidi="hi-IN"/>
        </w:rPr>
        <w:t>В случае подачи заявления и документов через Единый портал или Портал Оренбургской области, информационная система обеспечивает получение сведений о ходе предоставления муниципальной услуг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pStyle w:val="a"/>
        <w:numPr>
          <w:ilvl w:val="0"/>
          <w:numId w:val="0"/>
        </w:numPr>
        <w:ind w:firstLine="709"/>
        <w:jc w:val="center"/>
        <w:rPr>
          <w:rFonts w:eastAsia="SimSun"/>
          <w:lang w:eastAsia="hi-IN" w:bidi="hi-IN"/>
        </w:rPr>
      </w:pPr>
      <w:r w:rsidRPr="004D42E9">
        <w:rPr>
          <w:rFonts w:eastAsia="SimSun"/>
          <w:kern w:val="2"/>
          <w:lang w:eastAsia="hi-IN" w:bidi="hi-IN"/>
        </w:rPr>
        <w:lastRenderedPageBreak/>
        <w:t>Формирование и выдача заявителю результата муниципальной услуги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78F8" w:rsidRPr="004D42E9" w:rsidRDefault="00A578F8" w:rsidP="00A578F8">
      <w:pPr>
        <w:widowControl w:val="0"/>
        <w:autoSpaceDE w:val="0"/>
        <w:autoSpaceDN w:val="0"/>
        <w:spacing w:line="312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66. Выдача результата предоставления муниципальной услуги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A578F8" w:rsidRPr="004D42E9" w:rsidRDefault="00A578F8" w:rsidP="00A578F8">
      <w:pPr>
        <w:widowControl w:val="0"/>
        <w:autoSpaceDE w:val="0"/>
        <w:autoSpaceDN w:val="0"/>
        <w:spacing w:line="312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67. Основанием для начала админ</w:t>
      </w:r>
      <w:r w:rsidRPr="004D42E9">
        <w:rPr>
          <w:rFonts w:ascii="Times New Roman" w:hAnsi="Times New Roman"/>
          <w:bCs/>
          <w:sz w:val="28"/>
          <w:szCs w:val="28"/>
        </w:rPr>
        <w:t>и</w:t>
      </w:r>
      <w:r w:rsidRPr="004D42E9">
        <w:rPr>
          <w:rFonts w:ascii="Times New Roman" w:hAnsi="Times New Roman"/>
          <w:sz w:val="28"/>
          <w:szCs w:val="28"/>
        </w:rPr>
        <w:t>стративной процедур</w:t>
      </w:r>
      <w:r w:rsidRPr="004D42E9">
        <w:rPr>
          <w:rFonts w:ascii="Times New Roman" w:hAnsi="Times New Roman"/>
          <w:bCs/>
          <w:sz w:val="28"/>
          <w:szCs w:val="28"/>
        </w:rPr>
        <w:t>ы</w:t>
      </w:r>
      <w:r w:rsidRPr="004D42E9">
        <w:rPr>
          <w:rFonts w:ascii="Times New Roman" w:hAnsi="Times New Roman"/>
          <w:sz w:val="28"/>
          <w:szCs w:val="28"/>
        </w:rPr>
        <w:t xml:space="preserve"> яв</w:t>
      </w:r>
      <w:r w:rsidRPr="004D42E9">
        <w:rPr>
          <w:rFonts w:ascii="Times New Roman" w:hAnsi="Times New Roman"/>
          <w:bCs/>
          <w:sz w:val="28"/>
          <w:szCs w:val="28"/>
        </w:rPr>
        <w:t>л</w:t>
      </w:r>
      <w:r w:rsidRPr="004D42E9">
        <w:rPr>
          <w:rFonts w:ascii="Times New Roman" w:hAnsi="Times New Roman"/>
          <w:sz w:val="28"/>
          <w:szCs w:val="28"/>
        </w:rPr>
        <w:t xml:space="preserve">яется получение 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должностным лицом</w:t>
      </w:r>
      <w:r w:rsidRPr="004D42E9">
        <w:rPr>
          <w:rFonts w:ascii="Times New Roman" w:eastAsia="Arial CYR" w:hAnsi="Times New Roman"/>
          <w:sz w:val="28"/>
          <w:szCs w:val="28"/>
        </w:rPr>
        <w:t>, ответственным за предоставление услуги, утвержденного</w:t>
      </w:r>
      <w:r w:rsidRPr="004D42E9">
        <w:rPr>
          <w:rFonts w:ascii="Times New Roman" w:hAnsi="Times New Roman"/>
          <w:sz w:val="28"/>
          <w:szCs w:val="28"/>
        </w:rPr>
        <w:t xml:space="preserve">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A578F8" w:rsidRPr="004D42E9" w:rsidRDefault="00A578F8" w:rsidP="00A578F8">
      <w:pPr>
        <w:widowControl w:val="0"/>
        <w:autoSpaceDE w:val="0"/>
        <w:autoSpaceDN w:val="0"/>
        <w:spacing w:line="312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68. 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Должностное лицо</w:t>
      </w:r>
      <w:r w:rsidRPr="004D42E9">
        <w:rPr>
          <w:rFonts w:ascii="Times New Roman" w:hAnsi="Times New Roman"/>
          <w:sz w:val="28"/>
          <w:szCs w:val="28"/>
        </w:rPr>
        <w:t>, ответственное за предоставление услуги, направляет уведомления заявителю о необходимости получения постановления и оригинала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A578F8" w:rsidRPr="004D42E9" w:rsidRDefault="00A578F8" w:rsidP="00A578F8">
      <w:pPr>
        <w:widowControl w:val="0"/>
        <w:autoSpaceDE w:val="0"/>
        <w:autoSpaceDN w:val="0"/>
        <w:spacing w:line="312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69. Максимальный срок направления уведомления с момента получения постановления 1 день.</w:t>
      </w:r>
    </w:p>
    <w:p w:rsidR="00A578F8" w:rsidRPr="004D42E9" w:rsidRDefault="00A578F8" w:rsidP="00A578F8">
      <w:pPr>
        <w:widowControl w:val="0"/>
        <w:autoSpaceDE w:val="0"/>
        <w:autoSpaceDN w:val="0"/>
        <w:spacing w:line="312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70. Выдача заявителю постановления и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 осуществляется при личном присутствии заявителя.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Раздел IV. Формы контроля за предоставлением муниципальной услуги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Порядок осуществления текущего контроля за соблюдением и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исполнением ответственными должностными лицами положений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нормативных правовых актов, устанавливающих требования к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предоставлению муниципальной услуги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71.</w:t>
      </w:r>
      <w:r w:rsidRPr="004D42E9">
        <w:rPr>
          <w:rFonts w:ascii="Times New Roman" w:hAnsi="Times New Roman"/>
          <w:color w:val="000000"/>
          <w:sz w:val="28"/>
          <w:szCs w:val="28"/>
        </w:rPr>
        <w:tab/>
        <w:t xml:space="preserve">Текущий контроль и координация последовательности действий, определенных административными процедурами, по предоставлению муниципальной услуги осуществляется главой 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 xml:space="preserve">, 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ответственными за организацию работы по предоставлению муниципальной услуги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72.</w:t>
      </w:r>
      <w:r w:rsidRPr="004D42E9">
        <w:rPr>
          <w:rFonts w:ascii="Times New Roman" w:hAnsi="Times New Roman"/>
          <w:color w:val="000000"/>
          <w:sz w:val="28"/>
          <w:szCs w:val="28"/>
        </w:rPr>
        <w:tab/>
        <w:t xml:space="preserve">Текущий контроль исполнения административных процедур осуществляется главой 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  <w:szCs w:val="28"/>
        </w:rPr>
        <w:t>.</w:t>
      </w:r>
    </w:p>
    <w:p w:rsidR="00A578F8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EB4A80" w:rsidRPr="004D42E9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lastRenderedPageBreak/>
        <w:t>Порядок и периодичность осуществления проверок полноты и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качества предоставления муниципальной услуги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73.</w:t>
      </w:r>
      <w:r w:rsidRPr="004D42E9">
        <w:rPr>
          <w:rFonts w:ascii="Times New Roman" w:hAnsi="Times New Roman"/>
          <w:color w:val="000000"/>
          <w:sz w:val="28"/>
          <w:szCs w:val="28"/>
        </w:rPr>
        <w:tab/>
        <w:t xml:space="preserve">Текущий контроль осуществляется постоянно путем проведения главой 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eastAsia="SimSun" w:hAnsi="Times New Roman"/>
          <w:kern w:val="2"/>
          <w:sz w:val="28"/>
          <w:szCs w:val="28"/>
          <w:lang w:eastAsia="hi-IN" w:bidi="hi-IN"/>
        </w:rPr>
        <w:t>,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ответственным за организацию работы по предоставлению муниципальной услуги, проверок соблюдения и исполнения должностными лицами положений административного регламента, иных нормативных правовых актов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74.</w:t>
      </w:r>
      <w:r w:rsidRPr="004D42E9">
        <w:rPr>
          <w:rFonts w:ascii="Times New Roman" w:hAnsi="Times New Roman"/>
          <w:color w:val="000000"/>
          <w:sz w:val="28"/>
          <w:szCs w:val="28"/>
        </w:rPr>
        <w:tab/>
        <w:t>Плановые проверки полноты и качества предоставления муниципальной услуги осуществляются один раз в три года (на основании полугодовых или годовых планов работы), внеплановые проверки проводятся по конкретному обращению заявителя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75.</w:t>
      </w:r>
      <w:r w:rsidRPr="004D42E9">
        <w:rPr>
          <w:rFonts w:ascii="Times New Roman" w:hAnsi="Times New Roman"/>
          <w:color w:val="000000"/>
          <w:sz w:val="28"/>
          <w:szCs w:val="28"/>
        </w:rPr>
        <w:tab/>
        <w:t xml:space="preserve">Периодичность проведения проверок устанавливается главой 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  <w:szCs w:val="28"/>
        </w:rPr>
        <w:t>.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</w:p>
    <w:p w:rsid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Ответственность должностных лиц за решения и действия (бездействие), принимаемые (осуществляемые) ими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в ходе предоставления муниципальной услуги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76.</w:t>
      </w:r>
      <w:r w:rsidRPr="004D42E9">
        <w:rPr>
          <w:rFonts w:ascii="Times New Roman" w:hAnsi="Times New Roman"/>
          <w:color w:val="000000"/>
          <w:sz w:val="28"/>
          <w:szCs w:val="28"/>
        </w:rPr>
        <w:tab/>
        <w:t xml:space="preserve">Должностные лица 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  <w:szCs w:val="28"/>
        </w:rPr>
        <w:t>,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ответственные за исполнение административных процедур, предусмотренных административным регламентом, несут персональную ответственность за соблюдение сроков и порядка их исполнения.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Требования к формам контроля за предоставлением муниципальной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услуги, в том числе со стороны граждан, их объединений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  <w:r w:rsidRPr="00EB4A80">
        <w:rPr>
          <w:rFonts w:ascii="Times New Roman" w:hAnsi="Times New Roman" w:cs="Times New Roman"/>
          <w:sz w:val="28"/>
        </w:rPr>
        <w:t>и организаций</w:t>
      </w:r>
    </w:p>
    <w:p w:rsidR="00A578F8" w:rsidRPr="00EB4A80" w:rsidRDefault="00A578F8" w:rsidP="00EB4A80">
      <w:pPr>
        <w:pStyle w:val="a7"/>
        <w:jc w:val="center"/>
        <w:rPr>
          <w:rFonts w:ascii="Times New Roman" w:hAnsi="Times New Roman" w:cs="Times New Roman"/>
          <w:sz w:val="28"/>
        </w:rPr>
      </w:pP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77.</w:t>
      </w:r>
      <w:r w:rsidRPr="004D42E9">
        <w:rPr>
          <w:rFonts w:ascii="Times New Roman" w:hAnsi="Times New Roman"/>
          <w:color w:val="000000"/>
          <w:sz w:val="28"/>
          <w:szCs w:val="28"/>
        </w:rPr>
        <w:tab/>
        <w:t xml:space="preserve">Заявители могут принимать участие в электронных опросах, форумах и анкетировании по вопросам удовлетворенности полнотой и качеством предоставления муниципальной услуги, соблюдения должностными лицами  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  <w:szCs w:val="28"/>
        </w:rPr>
        <w:t xml:space="preserve">, </w:t>
      </w:r>
      <w:r w:rsidRPr="004D42E9">
        <w:rPr>
          <w:rFonts w:ascii="Times New Roman" w:hAnsi="Times New Roman"/>
          <w:color w:val="000000"/>
          <w:sz w:val="28"/>
          <w:szCs w:val="28"/>
        </w:rPr>
        <w:t>положений административного регламента, сроков и последовательности действий (административных процедур), предусмотренных административным регламентом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lastRenderedPageBreak/>
        <w:t>78.</w:t>
      </w:r>
      <w:r w:rsidRPr="004D42E9">
        <w:rPr>
          <w:rFonts w:ascii="Times New Roman" w:hAnsi="Times New Roman"/>
          <w:color w:val="000000"/>
          <w:sz w:val="28"/>
          <w:szCs w:val="28"/>
        </w:rPr>
        <w:tab/>
        <w:t>По результатам контроля, в случае выявления нарушений прав заявителей, виновные лица привлекаются к ответственности, установленной законодательством Российской Федерации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center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а также его должностных лиц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79.</w:t>
      </w:r>
      <w:r w:rsidRPr="004D42E9">
        <w:rPr>
          <w:rFonts w:ascii="Times New Roman" w:hAnsi="Times New Roman"/>
          <w:sz w:val="28"/>
          <w:szCs w:val="28"/>
        </w:rPr>
        <w:tab/>
        <w:t xml:space="preserve"> 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  <w:szCs w:val="28"/>
        </w:rPr>
        <w:t>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80.</w:t>
      </w:r>
      <w:r w:rsidRPr="004D42E9">
        <w:rPr>
          <w:rFonts w:ascii="Times New Roman" w:hAnsi="Times New Roman"/>
          <w:sz w:val="28"/>
          <w:szCs w:val="28"/>
        </w:rPr>
        <w:tab/>
        <w:t>Заявители могут обратиться с жалобой, в том числе в следующих случаях: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нарушение срока регистрации запроса заявителя о предоставлении муниципальной услуги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нарушение срока предоставления муниципальной услуги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требование у заявителя документов, не предусмотренных нормативными правовыми актами Российской Федерации для предоставления муниципальной услуги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отказ в приеме у заявителя документов, предоставление которых предусмотрено нормативными правовыми актами для предоставления муниципальной услуги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затребование с заявителя при предоставлении муниципальной услуги платы, не предусмотренной нормативными правовыми актами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- отказ 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Администрацией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  <w:szCs w:val="28"/>
        </w:rPr>
        <w:t xml:space="preserve">, должностного лица 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, в исправлении допущенных опечаток и ошибок в выданных в результате предоставления муниципальной услуги документах, предусмотренных пунктом 12 административного регламента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81.</w:t>
      </w:r>
      <w:r w:rsidRPr="004D42E9">
        <w:rPr>
          <w:rFonts w:ascii="Times New Roman" w:hAnsi="Times New Roman"/>
          <w:sz w:val="28"/>
          <w:szCs w:val="28"/>
        </w:rPr>
        <w:tab/>
        <w:t xml:space="preserve"> Основанием для начала процедуры досудебного (внесудебного) обжалования решений и действий (бездействия) должностных лиц 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Администрации муниципального образования </w:t>
      </w:r>
      <w:r>
        <w:rPr>
          <w:rFonts w:ascii="Times New Roman" w:hAnsi="Times New Roman"/>
          <w:color w:val="000000"/>
          <w:sz w:val="28"/>
          <w:szCs w:val="28"/>
        </w:rPr>
        <w:t>Бурунчинский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сельсовет Саракташского района Оренбургской области</w:t>
      </w:r>
      <w:r w:rsidRPr="004D42E9">
        <w:rPr>
          <w:rFonts w:ascii="Times New Roman" w:hAnsi="Times New Roman"/>
          <w:sz w:val="28"/>
          <w:szCs w:val="28"/>
        </w:rPr>
        <w:t>, предоставляющих муниципальную услугу, является подача заявителем жалобы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lastRenderedPageBreak/>
        <w:t>82.</w:t>
      </w:r>
      <w:r w:rsidRPr="004D42E9">
        <w:rPr>
          <w:rFonts w:ascii="Times New Roman" w:hAnsi="Times New Roman"/>
          <w:sz w:val="28"/>
          <w:szCs w:val="28"/>
        </w:rPr>
        <w:tab/>
        <w:t xml:space="preserve">Жалоба подается в письменной форме на бумажном носителе, в электронной форме в Администрацию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. Жалобы на решения, принятые Главой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, подаются в вышестоящий орган либо рассматриваются непосредственно Главой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83.</w:t>
      </w:r>
      <w:r w:rsidRPr="004D42E9">
        <w:rPr>
          <w:rFonts w:ascii="Times New Roman" w:hAnsi="Times New Roman"/>
          <w:sz w:val="28"/>
          <w:szCs w:val="28"/>
        </w:rPr>
        <w:tab/>
        <w:t xml:space="preserve">Заявители имеют право обратиться с жалобой лично, направить жалобу по почте или с использованием информационно-телекоммуникационной сети "Интернет", </w:t>
      </w:r>
      <w:r w:rsidRPr="004D42E9">
        <w:rPr>
          <w:rFonts w:ascii="Times New Roman" w:hAnsi="Times New Roman"/>
          <w:sz w:val="28"/>
        </w:rPr>
        <w:t>Интернет-сайта  муниципального района</w:t>
      </w:r>
      <w:r w:rsidRPr="004D42E9">
        <w:rPr>
          <w:rFonts w:ascii="Times New Roman" w:hAnsi="Times New Roman"/>
          <w:sz w:val="28"/>
          <w:szCs w:val="28"/>
        </w:rPr>
        <w:t>, с использованием Единого портала, Портала Оренбургской области и вслучае наличия возможности через многофункциональный центр предоставления государственных и муниципальных услуг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84.</w:t>
      </w:r>
      <w:r w:rsidRPr="004D42E9">
        <w:rPr>
          <w:rFonts w:ascii="Times New Roman" w:hAnsi="Times New Roman"/>
          <w:sz w:val="28"/>
          <w:szCs w:val="28"/>
        </w:rPr>
        <w:tab/>
        <w:t xml:space="preserve">Жалоба подлежит обязательной регистрации в течение 3 календарных дней с момента поступления в Администрацию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85.</w:t>
      </w:r>
      <w:r w:rsidRPr="004D42E9">
        <w:rPr>
          <w:rFonts w:ascii="Times New Roman" w:hAnsi="Times New Roman"/>
          <w:sz w:val="28"/>
          <w:szCs w:val="28"/>
        </w:rPr>
        <w:tab/>
        <w:t xml:space="preserve"> Жалоба должна содержать: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- наименование структурного подразделения 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, а также должностного лица, ответственного за предоставление муниципальной услуги, решения и действия (бездействие) которых обжалуются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фамилию, имя, отчество (последнее – при 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- сведения об обжалуемых решениях и действиях (бездействии) 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, а также его должностного лица, ответственного за предоставление муниципальной услуги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- доводы, на основании которых заявитель не согласен с решением и действием (бездействием) 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, а также его должностного лица, ответственного за предоставление муниципальной услуги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lastRenderedPageBreak/>
        <w:t>86.</w:t>
      </w:r>
      <w:r w:rsidRPr="004D42E9">
        <w:rPr>
          <w:rFonts w:ascii="Times New Roman" w:hAnsi="Times New Roman"/>
          <w:sz w:val="28"/>
          <w:szCs w:val="28"/>
        </w:rPr>
        <w:tab/>
        <w:t>Заявителем могут быть представлены документы (при наличии), подтверждающие доводы заявителя, либо их копии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87.</w:t>
      </w:r>
      <w:r w:rsidRPr="004D42E9">
        <w:rPr>
          <w:rFonts w:ascii="Times New Roman" w:hAnsi="Times New Roman"/>
          <w:sz w:val="28"/>
          <w:szCs w:val="28"/>
        </w:rPr>
        <w:tab/>
        <w:t>Заявители имеют право обратиться в структурное подразделение органа местного самоуправления Оренбургской области за получением информации и документов, необходимых для обоснования и рассмотрения жалобы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88.</w:t>
      </w:r>
      <w:r w:rsidRPr="004D42E9">
        <w:rPr>
          <w:rFonts w:ascii="Times New Roman" w:hAnsi="Times New Roman"/>
          <w:sz w:val="28"/>
          <w:szCs w:val="28"/>
        </w:rPr>
        <w:tab/>
        <w:t xml:space="preserve">При обращении заявителя с жалобой срок ее рассмотрения не должен превышать 15 рабочих дней со дня ее регистрации Администрацией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, а в случае обжалования отказа должностного лица, ответственного за предоставление муниципальной услуги, в приеме документов у заявителя либо в исправлении допущенных опечаток и ошибок жалоба должна быть рассмотрена в течение 5 рабочих дней со дня ее регистрации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89.</w:t>
      </w:r>
      <w:r w:rsidRPr="004D42E9">
        <w:rPr>
          <w:rFonts w:ascii="Times New Roman" w:hAnsi="Times New Roman"/>
          <w:sz w:val="28"/>
          <w:szCs w:val="28"/>
        </w:rPr>
        <w:tab/>
        <w:t xml:space="preserve">По результатам рассмотрения жалобы Глава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,  принимает одно из следующих решений: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, а также в иных формах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отказывает в удовлетворении жалобы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90.</w:t>
      </w:r>
      <w:r w:rsidRPr="004D42E9">
        <w:rPr>
          <w:rFonts w:ascii="Times New Roman" w:hAnsi="Times New Roman"/>
          <w:sz w:val="28"/>
          <w:szCs w:val="28"/>
        </w:rPr>
        <w:tab/>
        <w:t>Не позднее дня, следующего за днем принятия одного из решений, указанных в настоящем пункте административного регламента, заявителю в письменной форме и по желанию заявителя в форме электронного документа направляется мотивированный ответ о результатах рассмотрения жалобы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91.</w:t>
      </w:r>
      <w:r w:rsidRPr="004D42E9">
        <w:rPr>
          <w:rFonts w:ascii="Times New Roman" w:hAnsi="Times New Roman"/>
          <w:sz w:val="28"/>
          <w:szCs w:val="28"/>
        </w:rPr>
        <w:tab/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аправляет имеющиеся материалы в органы прокуратуры.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92.</w:t>
      </w:r>
      <w:r w:rsidRPr="004D42E9">
        <w:rPr>
          <w:rFonts w:ascii="Times New Roman" w:hAnsi="Times New Roman"/>
          <w:sz w:val="28"/>
          <w:szCs w:val="28"/>
        </w:rPr>
        <w:tab/>
        <w:t>Жалобы заявителей остаются без рассмотрения в следующих случаях: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в жалобе не указаны фамилия заявителя, направившего жалобу, и почтовый адрес, по которому должен быть направлен ответ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 xml:space="preserve">- в жалобе содержатся нецензурные либо оскорбительные выражения, угрозы жизни, здоровью или имуществу должностного лица, а также членам </w:t>
      </w:r>
      <w:r w:rsidRPr="004D42E9">
        <w:rPr>
          <w:rFonts w:ascii="Times New Roman" w:hAnsi="Times New Roman"/>
          <w:sz w:val="28"/>
          <w:szCs w:val="28"/>
        </w:rPr>
        <w:lastRenderedPageBreak/>
        <w:t>его семьи (жалоба остается без рассмотрения, при этом заявителю сообщается о недопустимости злоупотребления правом);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- текст жалобы не поддается прочтению (ответ на жалобу не дается, она не подлежит направлению на рассмотрение, о чем сообщается заявителю, если его фамилия и почтовый адрес поддаются прочтению).</w:t>
      </w:r>
    </w:p>
    <w:p w:rsidR="00A578F8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sz w:val="28"/>
          <w:szCs w:val="28"/>
        </w:rPr>
        <w:t>93.</w:t>
      </w:r>
      <w:r w:rsidRPr="004D42E9">
        <w:rPr>
          <w:rFonts w:ascii="Times New Roman" w:hAnsi="Times New Roman"/>
          <w:sz w:val="28"/>
          <w:szCs w:val="28"/>
        </w:rPr>
        <w:tab/>
        <w:t xml:space="preserve">Заявители вправе обжаловать решения, принятые в ходе предоставления муниципальной услуги, действия или бездействие должностных лиц Администрацией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 в суде общей юрисдикции в порядке и сроки, установленные законодательством Российской Федерации.</w:t>
      </w: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4A80" w:rsidRPr="004D42E9" w:rsidRDefault="00EB4A80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pPr w:leftFromText="180" w:rightFromText="180" w:bottomFromText="200" w:vertAnchor="text" w:horzAnchor="margin" w:tblpY="113"/>
        <w:tblW w:w="458" w:type="dxa"/>
        <w:tblLook w:val="04A0" w:firstRow="1" w:lastRow="0" w:firstColumn="1" w:lastColumn="0" w:noHBand="0" w:noVBand="1"/>
      </w:tblPr>
      <w:tblGrid>
        <w:gridCol w:w="8981"/>
        <w:gridCol w:w="222"/>
      </w:tblGrid>
      <w:tr w:rsidR="00EB4A80" w:rsidRPr="00B949AD" w:rsidTr="00EB4A80">
        <w:trPr>
          <w:trHeight w:val="285"/>
        </w:trPr>
        <w:tc>
          <w:tcPr>
            <w:tcW w:w="236" w:type="dxa"/>
          </w:tcPr>
          <w:p w:rsidR="00EB4A80" w:rsidRPr="004D42E9" w:rsidRDefault="00EB4A80" w:rsidP="00EB4A80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B949A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риложение № 1</w:t>
            </w:r>
          </w:p>
          <w:p w:rsidR="00EB4A80" w:rsidRPr="00B949AD" w:rsidRDefault="00EB4A80" w:rsidP="00EB4A80">
            <w:pPr>
              <w:autoSpaceDE w:val="0"/>
              <w:autoSpaceDN w:val="0"/>
              <w:adjustRightInd w:val="0"/>
              <w:ind w:firstLine="709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B949AD">
              <w:rPr>
                <w:rFonts w:ascii="Times New Roman" w:hAnsi="Times New Roman"/>
                <w:sz w:val="28"/>
                <w:szCs w:val="28"/>
                <w:lang w:eastAsia="en-US"/>
              </w:rPr>
              <w:t>к Административному регламенту</w:t>
            </w:r>
          </w:p>
          <w:p w:rsidR="00EB4A80" w:rsidRPr="00B949AD" w:rsidRDefault="00EB4A80" w:rsidP="00EB4A80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B949A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«Признание жилых помещений пригодными (непригодными) для проживания граждан, признание многоквартирных домов аварийными и подлежащими сносу» </w:t>
            </w:r>
          </w:p>
          <w:p w:rsidR="00EB4A80" w:rsidRPr="00B949AD" w:rsidRDefault="00EB4A80" w:rsidP="00EB4A80">
            <w:pPr>
              <w:autoSpaceDE w:val="0"/>
              <w:autoSpaceDN w:val="0"/>
              <w:adjustRightInd w:val="0"/>
              <w:ind w:firstLine="709"/>
              <w:jc w:val="center"/>
              <w:outlineLvl w:val="2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B949A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Блок-схема предоставления услуги </w:t>
            </w:r>
            <w:r w:rsidRPr="00B949AD">
              <w:rPr>
                <w:rFonts w:ascii="Times New Roman" w:hAnsi="Times New Roman"/>
                <w:color w:val="000000"/>
                <w:sz w:val="28"/>
                <w:szCs w:val="28"/>
                <w:lang w:eastAsia="en-US"/>
              </w:rPr>
              <w:t>«Признание жилых помещений пригодными (непригодными) для проживания граждан, признание многоквартирных домов аварийными и подлежащими сносу»</w:t>
            </w:r>
          </w:p>
          <w:p w:rsidR="00EB4A80" w:rsidRDefault="00EB4A80" w:rsidP="00EB4A80">
            <w:pPr>
              <w:pStyle w:val="a7"/>
              <w:rPr>
                <w:rFonts w:eastAsia="Times New Roman"/>
                <w:sz w:val="24"/>
                <w:szCs w:val="24"/>
              </w:rPr>
            </w:pPr>
            <w:r w:rsidRPr="004D42E9">
              <w:rPr>
                <w:rFonts w:eastAsia="Times New Roman"/>
                <w:sz w:val="24"/>
                <w:szCs w:val="24"/>
              </w:rPr>
              <w:object w:dxaOrig="10997" w:dyaOrig="13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8pt;height:554.25pt" o:ole="">
                  <v:imagedata r:id="rId9" o:title=""/>
                </v:shape>
                <o:OLEObject Type="Embed" ProgID="Visio.Drawing.11" ShapeID="_x0000_i1025" DrawAspect="Content" ObjectID="_1547318967" r:id="rId10"/>
              </w:object>
            </w:r>
          </w:p>
          <w:p w:rsidR="00EB4A80" w:rsidRDefault="00EB4A80" w:rsidP="00EB4A80">
            <w:pPr>
              <w:pStyle w:val="a7"/>
              <w:rPr>
                <w:rFonts w:eastAsia="Times New Roman"/>
                <w:sz w:val="24"/>
                <w:szCs w:val="24"/>
              </w:rPr>
            </w:pPr>
          </w:p>
          <w:p w:rsidR="00EB4A80" w:rsidRDefault="00EB4A80" w:rsidP="00EB4A80">
            <w:pPr>
              <w:pStyle w:val="a7"/>
              <w:rPr>
                <w:rFonts w:eastAsia="Times New Roman"/>
                <w:sz w:val="24"/>
                <w:szCs w:val="24"/>
              </w:rPr>
            </w:pPr>
          </w:p>
          <w:p w:rsidR="00EB4A80" w:rsidRPr="00EB4A80" w:rsidRDefault="00EB4A80" w:rsidP="00EB4A80">
            <w:pPr>
              <w:pStyle w:val="a7"/>
              <w:jc w:val="right"/>
              <w:rPr>
                <w:rFonts w:ascii="Times New Roman" w:hAnsi="Times New Roman" w:cs="Times New Roman"/>
                <w:sz w:val="28"/>
              </w:rPr>
            </w:pPr>
            <w:r w:rsidRPr="00EB4A80">
              <w:rPr>
                <w:rFonts w:ascii="Times New Roman" w:hAnsi="Times New Roman" w:cs="Times New Roman"/>
                <w:sz w:val="28"/>
              </w:rPr>
              <w:lastRenderedPageBreak/>
              <w:t>Приложение № 2</w:t>
            </w:r>
          </w:p>
          <w:p w:rsidR="00EB4A80" w:rsidRPr="00EB4A80" w:rsidRDefault="00EB4A80" w:rsidP="00EB4A80">
            <w:pPr>
              <w:pStyle w:val="a7"/>
              <w:jc w:val="right"/>
              <w:rPr>
                <w:rFonts w:ascii="Times New Roman" w:hAnsi="Times New Roman" w:cs="Times New Roman"/>
                <w:sz w:val="28"/>
              </w:rPr>
            </w:pPr>
            <w:r w:rsidRPr="00EB4A80">
              <w:rPr>
                <w:rFonts w:ascii="Times New Roman" w:hAnsi="Times New Roman" w:cs="Times New Roman"/>
                <w:sz w:val="28"/>
              </w:rPr>
              <w:t>к Административному регламенту</w:t>
            </w:r>
          </w:p>
          <w:p w:rsidR="00EB4A80" w:rsidRPr="00EB4A80" w:rsidRDefault="00EB4A80" w:rsidP="00EB4A80">
            <w:pPr>
              <w:pStyle w:val="a7"/>
              <w:jc w:val="right"/>
              <w:rPr>
                <w:rFonts w:ascii="Times New Roman" w:hAnsi="Times New Roman" w:cs="Times New Roman"/>
                <w:sz w:val="28"/>
              </w:rPr>
            </w:pPr>
            <w:r w:rsidRPr="00EB4A80">
              <w:rPr>
                <w:rFonts w:ascii="Times New Roman" w:hAnsi="Times New Roman" w:cs="Times New Roman"/>
                <w:sz w:val="28"/>
              </w:rPr>
              <w:t xml:space="preserve">«Признание жилых помещений пригодными </w:t>
            </w:r>
          </w:p>
          <w:p w:rsidR="00EB4A80" w:rsidRPr="00EB4A80" w:rsidRDefault="00EB4A80" w:rsidP="00EB4A80">
            <w:pPr>
              <w:pStyle w:val="a7"/>
              <w:jc w:val="right"/>
              <w:rPr>
                <w:rFonts w:ascii="Times New Roman" w:hAnsi="Times New Roman" w:cs="Times New Roman"/>
                <w:sz w:val="28"/>
              </w:rPr>
            </w:pPr>
            <w:r w:rsidRPr="00EB4A80">
              <w:rPr>
                <w:rFonts w:ascii="Times New Roman" w:hAnsi="Times New Roman" w:cs="Times New Roman"/>
                <w:sz w:val="28"/>
              </w:rPr>
              <w:t xml:space="preserve">(непригодными) для проживания граждан, </w:t>
            </w:r>
          </w:p>
          <w:p w:rsidR="00EB4A80" w:rsidRPr="00EB4A80" w:rsidRDefault="00EB4A80" w:rsidP="00EB4A80">
            <w:pPr>
              <w:pStyle w:val="a7"/>
              <w:jc w:val="right"/>
              <w:rPr>
                <w:rFonts w:ascii="Times New Roman" w:hAnsi="Times New Roman" w:cs="Times New Roman"/>
                <w:sz w:val="28"/>
              </w:rPr>
            </w:pPr>
            <w:r w:rsidRPr="00EB4A80">
              <w:rPr>
                <w:rFonts w:ascii="Times New Roman" w:hAnsi="Times New Roman" w:cs="Times New Roman"/>
                <w:sz w:val="28"/>
              </w:rPr>
              <w:t xml:space="preserve">признание многоквартирных домов </w:t>
            </w:r>
          </w:p>
          <w:p w:rsidR="00EB4A80" w:rsidRPr="00EB4A80" w:rsidRDefault="00EB4A80" w:rsidP="00EB4A80">
            <w:pPr>
              <w:pStyle w:val="a7"/>
              <w:jc w:val="right"/>
              <w:rPr>
                <w:rFonts w:ascii="Times New Roman" w:hAnsi="Times New Roman" w:cs="Times New Roman"/>
                <w:sz w:val="28"/>
              </w:rPr>
            </w:pPr>
            <w:r w:rsidRPr="00EB4A80">
              <w:rPr>
                <w:rFonts w:ascii="Times New Roman" w:hAnsi="Times New Roman" w:cs="Times New Roman"/>
                <w:sz w:val="28"/>
              </w:rPr>
              <w:t xml:space="preserve">аварийными и подлежащими сносу» </w:t>
            </w:r>
          </w:p>
          <w:p w:rsidR="00EB4A80" w:rsidRPr="004D42E9" w:rsidRDefault="00EB4A80" w:rsidP="00EB4A80">
            <w:pPr>
              <w:tabs>
                <w:tab w:val="left" w:pos="540"/>
              </w:tabs>
              <w:ind w:firstLine="709"/>
              <w:rPr>
                <w:rFonts w:ascii="Times New Roman" w:eastAsia="Arial CYR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222" w:type="dxa"/>
          </w:tcPr>
          <w:p w:rsidR="00EB4A80" w:rsidRPr="004D42E9" w:rsidRDefault="00EB4A80" w:rsidP="00EB4A80">
            <w:pPr>
              <w:tabs>
                <w:tab w:val="left" w:pos="540"/>
              </w:tabs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</w:tbl>
    <w:p w:rsidR="00A578F8" w:rsidRPr="004D42E9" w:rsidRDefault="00A578F8" w:rsidP="00A578F8">
      <w:pPr>
        <w:ind w:firstLine="709"/>
        <w:jc w:val="center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lastRenderedPageBreak/>
        <w:t>ФОРМА</w:t>
      </w:r>
    </w:p>
    <w:p w:rsidR="00A578F8" w:rsidRPr="004D42E9" w:rsidRDefault="00A578F8" w:rsidP="00A578F8">
      <w:pPr>
        <w:suppressAutoHyphens/>
        <w:ind w:firstLine="709"/>
        <w:jc w:val="center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ЗАЯ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A578F8" w:rsidRPr="004D42E9" w:rsidRDefault="00A578F8" w:rsidP="00A578F8">
      <w:pPr>
        <w:ind w:firstLine="709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 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</w:rPr>
      </w:pPr>
      <w:r w:rsidRPr="006C5CB6">
        <w:rPr>
          <w:rFonts w:ascii="Times New Roman" w:hAnsi="Times New Roman" w:cs="Times New Roman"/>
        </w:rPr>
        <w:t xml:space="preserve">Главе администрации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</w:rPr>
      </w:pPr>
      <w:r w:rsidRPr="006C5CB6">
        <w:rPr>
          <w:rFonts w:ascii="Times New Roman" w:hAnsi="Times New Roman" w:cs="Times New Roman"/>
        </w:rPr>
        <w:t xml:space="preserve">муниципального образования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Бурунчинский</w:t>
      </w:r>
      <w:r w:rsidRPr="006C5CB6">
        <w:rPr>
          <w:rFonts w:ascii="Times New Roman" w:hAnsi="Times New Roman" w:cs="Times New Roman"/>
        </w:rPr>
        <w:t xml:space="preserve"> сельсовет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</w:rPr>
      </w:pPr>
      <w:r w:rsidRPr="006C5CB6">
        <w:rPr>
          <w:rFonts w:ascii="Times New Roman" w:hAnsi="Times New Roman" w:cs="Times New Roman"/>
        </w:rPr>
        <w:t xml:space="preserve">Саракташского района 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</w:rPr>
      </w:pPr>
      <w:r w:rsidRPr="006C5CB6">
        <w:rPr>
          <w:rFonts w:ascii="Times New Roman" w:hAnsi="Times New Roman" w:cs="Times New Roman"/>
        </w:rPr>
        <w:t>Оренбургской области.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sz w:val="28"/>
          <w:szCs w:val="28"/>
        </w:rPr>
      </w:pPr>
      <w:r w:rsidRPr="006C5CB6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28"/>
          <w:szCs w:val="28"/>
        </w:rPr>
        <w:t>от _____________________________________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28"/>
          <w:szCs w:val="28"/>
        </w:rPr>
        <w:t>________________________________________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16"/>
          <w:szCs w:val="16"/>
        </w:rPr>
      </w:pPr>
      <w:r w:rsidRPr="006C5CB6"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                                                      (Ф.И.О. либо наименование юридического лица)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</w:rPr>
        <w:t>Адрес:</w:t>
      </w:r>
      <w:r w:rsidRPr="006C5CB6">
        <w:rPr>
          <w:rFonts w:ascii="Times New Roman" w:hAnsi="Times New Roman" w:cs="Times New Roman"/>
          <w:color w:val="000000"/>
          <w:sz w:val="28"/>
          <w:szCs w:val="28"/>
        </w:rPr>
        <w:t xml:space="preserve"> __________________________________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28"/>
          <w:szCs w:val="28"/>
        </w:rPr>
        <w:t>________________________________________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28"/>
          <w:szCs w:val="28"/>
        </w:rPr>
        <w:t>________________________________________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                                                   (место проживания (регистрации) либо юридический адрес)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                    Документ, удостоверяющий личность</w:t>
      </w:r>
      <w:r w:rsidRPr="006C5CB6">
        <w:rPr>
          <w:rFonts w:ascii="Times New Roman" w:hAnsi="Times New Roman" w:cs="Times New Roman"/>
          <w:color w:val="000000"/>
          <w:sz w:val="28"/>
          <w:szCs w:val="28"/>
        </w:rPr>
        <w:t xml:space="preserve">: 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28"/>
          <w:szCs w:val="28"/>
        </w:rPr>
        <w:t xml:space="preserve">___________________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28"/>
          <w:szCs w:val="28"/>
        </w:rPr>
        <w:t xml:space="preserve">___________________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                      Страховой номер индивидуального лицевого  счета в  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                 системе обязательного пенсионного страхования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                       (СНИЛС)________</w:t>
      </w:r>
      <w:r w:rsidRPr="006C5CB6">
        <w:rPr>
          <w:rFonts w:ascii="Times New Roman" w:hAnsi="Times New Roman" w:cs="Times New Roman"/>
          <w:color w:val="000000"/>
          <w:sz w:val="28"/>
          <w:szCs w:val="28"/>
        </w:rPr>
        <w:t xml:space="preserve">_____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16"/>
          <w:szCs w:val="16"/>
        </w:rPr>
      </w:pPr>
      <w:r w:rsidRPr="006C5CB6"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                                                     (вид документа, номер, кем и когда выдан)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</w:rPr>
      </w:pPr>
      <w:r w:rsidRPr="006C5CB6">
        <w:rPr>
          <w:rFonts w:ascii="Times New Roman" w:hAnsi="Times New Roman" w:cs="Times New Roman"/>
          <w:color w:val="000000"/>
        </w:rPr>
        <w:t xml:space="preserve">Документ, удостоверяющий создание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                     юридического лица</w:t>
      </w:r>
      <w:r w:rsidRPr="006C5CB6">
        <w:rPr>
          <w:rFonts w:ascii="Times New Roman" w:hAnsi="Times New Roman" w:cs="Times New Roman"/>
          <w:color w:val="000000"/>
          <w:sz w:val="28"/>
          <w:szCs w:val="28"/>
        </w:rPr>
        <w:t xml:space="preserve">: _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28"/>
          <w:szCs w:val="28"/>
        </w:rPr>
        <w:t xml:space="preserve">___________________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28"/>
          <w:szCs w:val="28"/>
        </w:rPr>
        <w:t xml:space="preserve">___________________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16"/>
          <w:szCs w:val="16"/>
        </w:rPr>
      </w:pPr>
      <w:r w:rsidRPr="006C5CB6"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                                                       (вид документа, кем и когда выдан)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</w:rPr>
      </w:pPr>
      <w:r w:rsidRPr="006C5CB6">
        <w:rPr>
          <w:rFonts w:ascii="Times New Roman" w:hAnsi="Times New Roman" w:cs="Times New Roman"/>
          <w:color w:val="000000"/>
        </w:rPr>
        <w:t xml:space="preserve">ИНН, ОГРН:    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_________________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                  Руководитель: ______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                  Контактный телефон: 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               E-mail: _________________________________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</w:rPr>
        <w:t xml:space="preserve">                                        Факс: __________________________________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666666"/>
          <w:sz w:val="28"/>
          <w:szCs w:val="28"/>
        </w:rPr>
      </w:pPr>
      <w:r w:rsidRPr="006C5CB6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000000"/>
        </w:rPr>
      </w:pPr>
      <w:r w:rsidRPr="006C5CB6">
        <w:rPr>
          <w:rFonts w:ascii="Times New Roman" w:hAnsi="Times New Roman" w:cs="Times New Roman"/>
          <w:color w:val="000000"/>
        </w:rPr>
        <w:t xml:space="preserve">ЗАЯВЛЕНИЕ </w:t>
      </w:r>
    </w:p>
    <w:p w:rsidR="00A578F8" w:rsidRPr="006C5CB6" w:rsidRDefault="00A578F8" w:rsidP="00A578F8">
      <w:pPr>
        <w:pStyle w:val="a7"/>
        <w:jc w:val="right"/>
        <w:rPr>
          <w:rFonts w:ascii="Times New Roman" w:hAnsi="Times New Roman" w:cs="Times New Roman"/>
          <w:color w:val="666666"/>
        </w:rPr>
      </w:pPr>
      <w:r w:rsidRPr="006C5CB6">
        <w:rPr>
          <w:rFonts w:ascii="Times New Roman" w:hAnsi="Times New Roman" w:cs="Times New Roman"/>
          <w:color w:val="000000"/>
        </w:rPr>
        <w:t> </w:t>
      </w:r>
    </w:p>
    <w:p w:rsidR="00A578F8" w:rsidRPr="004D42E9" w:rsidRDefault="00A578F8" w:rsidP="00A578F8">
      <w:pPr>
        <w:suppressAutoHyphens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6"/>
          <w:szCs w:val="26"/>
        </w:rPr>
        <w:t xml:space="preserve">Прошу рассмотреть вопрос о признании помещения жилым помещением, жилого помещения пригодным (непригодным) для  проживания, многоквартирного </w:t>
      </w:r>
      <w:r w:rsidRPr="004D42E9">
        <w:rPr>
          <w:rFonts w:ascii="Times New Roman" w:hAnsi="Times New Roman"/>
          <w:color w:val="000000"/>
          <w:sz w:val="26"/>
          <w:szCs w:val="26"/>
        </w:rPr>
        <w:lastRenderedPageBreak/>
        <w:t xml:space="preserve">дома аварийным и подлежащим сносу или реконструкции (нужное подчеркнуть) по адресу: </w:t>
      </w:r>
      <w:r w:rsidRPr="004D42E9">
        <w:rPr>
          <w:rFonts w:ascii="Times New Roman" w:hAnsi="Times New Roman"/>
          <w:color w:val="000000"/>
          <w:sz w:val="28"/>
          <w:szCs w:val="28"/>
        </w:rPr>
        <w:t>______________________________________________________________</w:t>
      </w:r>
    </w:p>
    <w:p w:rsidR="00A578F8" w:rsidRPr="004D42E9" w:rsidRDefault="00A578F8" w:rsidP="00A578F8">
      <w:pPr>
        <w:suppressAutoHyphens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____________________________________________________________</w:t>
      </w:r>
    </w:p>
    <w:p w:rsidR="00A578F8" w:rsidRPr="004D42E9" w:rsidRDefault="00A578F8" w:rsidP="00A578F8">
      <w:pPr>
        <w:suppressAutoHyphens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4D42E9">
        <w:rPr>
          <w:rFonts w:ascii="Times New Roman" w:hAnsi="Times New Roman"/>
          <w:color w:val="000000"/>
          <w:sz w:val="26"/>
          <w:szCs w:val="26"/>
        </w:rPr>
        <w:t xml:space="preserve">и выдать заключение и соответствующее постановление. </w:t>
      </w:r>
    </w:p>
    <w:p w:rsidR="00A578F8" w:rsidRPr="004D42E9" w:rsidRDefault="00A578F8" w:rsidP="00A578F8">
      <w:pPr>
        <w:ind w:firstLine="709"/>
        <w:rPr>
          <w:rFonts w:ascii="Times New Roman" w:hAnsi="Times New Roman"/>
          <w:color w:val="000000"/>
          <w:sz w:val="26"/>
          <w:szCs w:val="26"/>
        </w:rPr>
      </w:pPr>
      <w:r w:rsidRPr="004D42E9">
        <w:rPr>
          <w:rFonts w:ascii="Times New Roman" w:hAnsi="Times New Roman"/>
          <w:color w:val="000000"/>
          <w:sz w:val="26"/>
          <w:szCs w:val="26"/>
        </w:rPr>
        <w:t xml:space="preserve"> Сведения о представителе физического лица (заполняется в  случае, если документ сдает представитель физического лица по доверенности): </w:t>
      </w:r>
    </w:p>
    <w:p w:rsidR="00A578F8" w:rsidRPr="004D42E9" w:rsidRDefault="00A578F8" w:rsidP="00A578F8">
      <w:pPr>
        <w:suppressAutoHyphens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6"/>
          <w:szCs w:val="26"/>
        </w:rPr>
        <w:t>доверенность:</w:t>
      </w:r>
      <w:r w:rsidRPr="004D42E9">
        <w:rPr>
          <w:rFonts w:ascii="Times New Roman" w:hAnsi="Times New Roman"/>
          <w:color w:val="000000"/>
          <w:sz w:val="28"/>
          <w:szCs w:val="28"/>
        </w:rPr>
        <w:t xml:space="preserve"> __________________________________________________________________</w:t>
      </w:r>
    </w:p>
    <w:p w:rsidR="00A578F8" w:rsidRPr="004D42E9" w:rsidRDefault="00A578F8" w:rsidP="00A578F8">
      <w:pPr>
        <w:suppressAutoHyphens/>
        <w:ind w:firstLine="709"/>
        <w:jc w:val="center"/>
        <w:rPr>
          <w:rFonts w:ascii="Times New Roman" w:hAnsi="Times New Roman"/>
          <w:color w:val="000000"/>
          <w:sz w:val="16"/>
          <w:szCs w:val="16"/>
        </w:rPr>
      </w:pPr>
      <w:r w:rsidRPr="004D42E9">
        <w:rPr>
          <w:rFonts w:ascii="Times New Roman" w:hAnsi="Times New Roman"/>
          <w:color w:val="000000"/>
          <w:sz w:val="16"/>
          <w:szCs w:val="16"/>
        </w:rPr>
        <w:t xml:space="preserve"> (кем и когда выдана) </w:t>
      </w:r>
    </w:p>
    <w:p w:rsidR="00A578F8" w:rsidRPr="004D42E9" w:rsidRDefault="00A578F8" w:rsidP="00A578F8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 xml:space="preserve"> Сведения о представителе юридического лица (заполняется  в случае, если документ сдает представитель юридического лица по доверенности): </w:t>
      </w:r>
    </w:p>
    <w:p w:rsidR="00A578F8" w:rsidRPr="004D42E9" w:rsidRDefault="00A578F8" w:rsidP="00A578F8">
      <w:pPr>
        <w:suppressAutoHyphens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доверенность: ____________________________________________________________________________________________________________________________________</w:t>
      </w:r>
    </w:p>
    <w:p w:rsidR="00A578F8" w:rsidRPr="004D42E9" w:rsidRDefault="00A578F8" w:rsidP="00A578F8">
      <w:pPr>
        <w:suppressAutoHyphens/>
        <w:ind w:firstLine="709"/>
        <w:jc w:val="center"/>
        <w:rPr>
          <w:rFonts w:ascii="Times New Roman" w:hAnsi="Times New Roman"/>
          <w:color w:val="000000"/>
          <w:sz w:val="16"/>
          <w:szCs w:val="16"/>
        </w:rPr>
      </w:pPr>
      <w:r w:rsidRPr="004D42E9">
        <w:rPr>
          <w:rFonts w:ascii="Times New Roman" w:hAnsi="Times New Roman"/>
          <w:color w:val="000000"/>
          <w:sz w:val="16"/>
          <w:szCs w:val="16"/>
        </w:rPr>
        <w:t xml:space="preserve">(кем и когда выдана) </w:t>
      </w:r>
    </w:p>
    <w:p w:rsidR="00A578F8" w:rsidRPr="004D42E9" w:rsidRDefault="00A578F8" w:rsidP="00A578F8">
      <w:pPr>
        <w:suppressAutoHyphens/>
        <w:ind w:firstLine="709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 xml:space="preserve"> "____" ________________                                   ___________________ </w:t>
      </w:r>
    </w:p>
    <w:p w:rsidR="00A578F8" w:rsidRPr="004D42E9" w:rsidRDefault="00A578F8" w:rsidP="00A578F8">
      <w:pPr>
        <w:suppressAutoHyphens/>
        <w:ind w:firstLine="709"/>
        <w:rPr>
          <w:rFonts w:ascii="Times New Roman" w:hAnsi="Times New Roman"/>
          <w:sz w:val="19"/>
          <w:szCs w:val="19"/>
        </w:rPr>
      </w:pPr>
      <w:r w:rsidRPr="004D42E9">
        <w:rPr>
          <w:rFonts w:ascii="Times New Roman" w:hAnsi="Times New Roman"/>
          <w:color w:val="000000"/>
          <w:sz w:val="16"/>
          <w:szCs w:val="16"/>
        </w:rPr>
        <w:t xml:space="preserve">                              (дата)                                                                                                                            (подпись) </w:t>
      </w:r>
      <w:r w:rsidRPr="004D42E9">
        <w:rPr>
          <w:rFonts w:ascii="Times New Roman" w:hAnsi="Times New Roman"/>
          <w:color w:val="000000"/>
          <w:sz w:val="28"/>
          <w:szCs w:val="28"/>
        </w:rPr>
        <w:t> </w:t>
      </w:r>
    </w:p>
    <w:p w:rsidR="00A578F8" w:rsidRPr="004D42E9" w:rsidRDefault="00A578F8" w:rsidP="00A578F8">
      <w:pPr>
        <w:rPr>
          <w:rFonts w:ascii="Times New Roman" w:hAnsi="Times New Roman"/>
          <w:sz w:val="19"/>
          <w:szCs w:val="19"/>
        </w:rPr>
        <w:sectPr w:rsidR="00A578F8" w:rsidRPr="004D42E9">
          <w:pgSz w:w="11906" w:h="16838"/>
          <w:pgMar w:top="709" w:right="709" w:bottom="426" w:left="1559" w:header="709" w:footer="709" w:gutter="0"/>
          <w:pgNumType w:start="1"/>
          <w:cols w:space="720"/>
        </w:sectPr>
      </w:pPr>
    </w:p>
    <w:tbl>
      <w:tblPr>
        <w:tblpPr w:leftFromText="180" w:rightFromText="180" w:bottomFromText="200" w:vertAnchor="text" w:horzAnchor="margin" w:tblpY="113"/>
        <w:tblW w:w="0" w:type="auto"/>
        <w:tblLook w:val="04A0" w:firstRow="1" w:lastRow="0" w:firstColumn="1" w:lastColumn="0" w:noHBand="0" w:noVBand="1"/>
      </w:tblPr>
      <w:tblGrid>
        <w:gridCol w:w="3794"/>
        <w:gridCol w:w="5461"/>
      </w:tblGrid>
      <w:tr w:rsidR="00A578F8" w:rsidRPr="00B949AD" w:rsidTr="009F599A">
        <w:trPr>
          <w:trHeight w:val="2882"/>
        </w:trPr>
        <w:tc>
          <w:tcPr>
            <w:tcW w:w="3794" w:type="dxa"/>
          </w:tcPr>
          <w:p w:rsidR="00A578F8" w:rsidRPr="004D42E9" w:rsidRDefault="00A578F8" w:rsidP="00B949AD">
            <w:pPr>
              <w:tabs>
                <w:tab w:val="left" w:pos="540"/>
              </w:tabs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5461" w:type="dxa"/>
          </w:tcPr>
          <w:p w:rsidR="00A578F8" w:rsidRPr="009F599A" w:rsidRDefault="00A578F8" w:rsidP="009F599A">
            <w:pPr>
              <w:pStyle w:val="a7"/>
              <w:rPr>
                <w:rFonts w:ascii="Times New Roman" w:eastAsia="Times New Roman" w:hAnsi="Times New Roman" w:cs="Times New Roman"/>
                <w:sz w:val="28"/>
              </w:rPr>
            </w:pPr>
            <w:r w:rsidRPr="009F599A">
              <w:rPr>
                <w:rFonts w:ascii="Times New Roman" w:hAnsi="Times New Roman" w:cs="Times New Roman"/>
                <w:sz w:val="28"/>
              </w:rPr>
              <w:t>Приложение № 3</w:t>
            </w:r>
          </w:p>
          <w:p w:rsidR="00A578F8" w:rsidRPr="009F599A" w:rsidRDefault="00A578F8" w:rsidP="009F599A">
            <w:pPr>
              <w:pStyle w:val="a7"/>
              <w:rPr>
                <w:rFonts w:ascii="Times New Roman" w:hAnsi="Times New Roman" w:cs="Times New Roman"/>
                <w:sz w:val="28"/>
              </w:rPr>
            </w:pPr>
            <w:r w:rsidRPr="009F599A">
              <w:rPr>
                <w:rFonts w:ascii="Times New Roman" w:hAnsi="Times New Roman" w:cs="Times New Roman"/>
                <w:sz w:val="28"/>
              </w:rPr>
              <w:t>к Административному регламенту</w:t>
            </w:r>
          </w:p>
          <w:p w:rsidR="00A578F8" w:rsidRPr="004D42E9" w:rsidRDefault="00A578F8" w:rsidP="009F599A">
            <w:pPr>
              <w:pStyle w:val="a7"/>
            </w:pPr>
            <w:r w:rsidRPr="009F599A">
              <w:rPr>
                <w:rFonts w:ascii="Times New Roman" w:hAnsi="Times New Roman" w:cs="Times New Roman"/>
                <w:sz w:val="28"/>
              </w:rPr>
              <w:t xml:space="preserve">«Признание жилых помещений пригодными (непригодными) для проживания граждан, признание многоквартирных домов аварийными и подлежащими сносу» </w:t>
            </w:r>
          </w:p>
          <w:p w:rsidR="00A578F8" w:rsidRPr="004D42E9" w:rsidRDefault="00A578F8" w:rsidP="00B949AD">
            <w:pPr>
              <w:tabs>
                <w:tab w:val="left" w:pos="540"/>
              </w:tabs>
              <w:ind w:firstLine="709"/>
              <w:rPr>
                <w:rFonts w:ascii="Times New Roman" w:eastAsia="Arial CYR" w:hAnsi="Times New Roman"/>
                <w:sz w:val="28"/>
                <w:szCs w:val="28"/>
                <w:lang w:eastAsia="en-US"/>
              </w:rPr>
            </w:pPr>
          </w:p>
        </w:tc>
      </w:tr>
    </w:tbl>
    <w:p w:rsidR="00A578F8" w:rsidRPr="004D42E9" w:rsidRDefault="00A578F8" w:rsidP="00A578F8">
      <w:pPr>
        <w:shd w:val="clear" w:color="auto" w:fill="FFFFFF"/>
        <w:ind w:firstLine="709"/>
        <w:jc w:val="center"/>
        <w:rPr>
          <w:rFonts w:ascii="Times New Roman" w:hAnsi="Times New Roman"/>
          <w:b/>
          <w:color w:val="000000"/>
          <w:spacing w:val="38"/>
          <w:sz w:val="36"/>
          <w:szCs w:val="36"/>
        </w:rPr>
      </w:pPr>
      <w:r w:rsidRPr="004D42E9">
        <w:rPr>
          <w:rFonts w:ascii="Times New Roman" w:hAnsi="Times New Roman"/>
          <w:b/>
          <w:color w:val="000000"/>
          <w:spacing w:val="38"/>
          <w:sz w:val="36"/>
          <w:szCs w:val="36"/>
        </w:rPr>
        <w:t>ПОСТАНОВЛЕНИЕ</w:t>
      </w:r>
    </w:p>
    <w:p w:rsidR="00A578F8" w:rsidRPr="004D42E9" w:rsidRDefault="00A578F8" w:rsidP="00A578F8">
      <w:pPr>
        <w:shd w:val="clear" w:color="auto" w:fill="FFFFFF"/>
        <w:ind w:firstLine="709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578F8" w:rsidRPr="004D42E9" w:rsidRDefault="00A578F8" w:rsidP="00A578F8">
      <w:pPr>
        <w:shd w:val="clear" w:color="auto" w:fill="FFFFFF"/>
        <w:ind w:firstLine="709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от  _________  № ____</w:t>
      </w:r>
    </w:p>
    <w:p w:rsidR="00A578F8" w:rsidRPr="004D42E9" w:rsidRDefault="00A578F8" w:rsidP="00A578F8">
      <w:pPr>
        <w:shd w:val="clear" w:color="auto" w:fill="FFFFFF"/>
        <w:ind w:firstLine="709"/>
        <w:rPr>
          <w:rFonts w:ascii="Times New Roman" w:hAnsi="Times New Roman"/>
          <w:color w:val="000000"/>
          <w:sz w:val="28"/>
          <w:szCs w:val="28"/>
        </w:rPr>
      </w:pPr>
    </w:p>
    <w:p w:rsidR="00A578F8" w:rsidRPr="004D42E9" w:rsidRDefault="00A578F8" w:rsidP="00A578F8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 xml:space="preserve">О признании жилого помещения </w:t>
      </w:r>
    </w:p>
    <w:p w:rsidR="00A578F8" w:rsidRPr="004D42E9" w:rsidRDefault="00A578F8" w:rsidP="00A578F8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жилым помещением, жилого помещения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4D42E9">
        <w:rPr>
          <w:rFonts w:ascii="Times New Roman" w:hAnsi="Times New Roman"/>
          <w:bCs/>
          <w:color w:val="000000"/>
          <w:sz w:val="28"/>
          <w:szCs w:val="28"/>
        </w:rPr>
        <w:t xml:space="preserve">пригодным (непригодным) для 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4D42E9">
        <w:rPr>
          <w:rFonts w:ascii="Times New Roman" w:hAnsi="Times New Roman"/>
          <w:bCs/>
          <w:color w:val="000000"/>
          <w:sz w:val="28"/>
          <w:szCs w:val="28"/>
        </w:rPr>
        <w:t xml:space="preserve">проживания, многоквартирного дома 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4D42E9">
        <w:rPr>
          <w:rFonts w:ascii="Times New Roman" w:hAnsi="Times New Roman"/>
          <w:bCs/>
          <w:color w:val="000000"/>
          <w:sz w:val="28"/>
          <w:szCs w:val="28"/>
        </w:rPr>
        <w:t xml:space="preserve">аварийным и подлежащим сносу или 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D42E9">
        <w:rPr>
          <w:rFonts w:ascii="Times New Roman" w:hAnsi="Times New Roman"/>
          <w:bCs/>
          <w:color w:val="000000"/>
          <w:sz w:val="28"/>
          <w:szCs w:val="28"/>
        </w:rPr>
        <w:t xml:space="preserve">реконструкции </w:t>
      </w:r>
    </w:p>
    <w:p w:rsidR="00A578F8" w:rsidRPr="004D42E9" w:rsidRDefault="00A578F8" w:rsidP="00A578F8">
      <w:pPr>
        <w:ind w:firstLine="709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b/>
          <w:bCs/>
          <w:color w:val="000000"/>
          <w:sz w:val="28"/>
          <w:szCs w:val="28"/>
        </w:rPr>
        <w:t> </w:t>
      </w:r>
    </w:p>
    <w:p w:rsidR="00A578F8" w:rsidRPr="004D42E9" w:rsidRDefault="00A578F8" w:rsidP="00A578F8">
      <w:pPr>
        <w:ind w:firstLine="709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  </w:t>
      </w:r>
    </w:p>
    <w:p w:rsidR="00A578F8" w:rsidRPr="004D42E9" w:rsidRDefault="00A578F8" w:rsidP="00A578F8">
      <w:pPr>
        <w:suppressAutoHyphens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 xml:space="preserve">На основании заключения межведомственной комиссии от ________  №_____, и в связи с обращением ___________________________________: </w:t>
      </w:r>
    </w:p>
    <w:p w:rsidR="00A578F8" w:rsidRPr="004D42E9" w:rsidRDefault="00A578F8" w:rsidP="00A578F8">
      <w:pPr>
        <w:suppressAutoHyphens/>
        <w:ind w:firstLine="709"/>
        <w:jc w:val="center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 xml:space="preserve">(Ф.И.О. или наименование юридического лица) 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 xml:space="preserve">руководствуясь Постановлением Правительства РФ от 28.01.2006 года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», </w:t>
      </w:r>
      <w:r w:rsidRPr="004D42E9">
        <w:rPr>
          <w:rFonts w:ascii="Times New Roman" w:hAnsi="Times New Roman"/>
          <w:sz w:val="28"/>
          <w:szCs w:val="28"/>
        </w:rPr>
        <w:t xml:space="preserve">Федеральным Законом от 06.10.2003 года № 131-ФЗ «Об общих принципах организации местного самоуправления в Российской Федерации» и  Уставом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,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center"/>
        <w:rPr>
          <w:rFonts w:ascii="Times New Roman" w:hAnsi="Times New Roman"/>
          <w:color w:val="666666"/>
          <w:sz w:val="28"/>
          <w:szCs w:val="28"/>
        </w:rPr>
      </w:pPr>
      <w:r w:rsidRPr="004D42E9">
        <w:rPr>
          <w:rFonts w:ascii="Times New Roman" w:hAnsi="Times New Roman"/>
          <w:b/>
          <w:sz w:val="28"/>
          <w:szCs w:val="28"/>
        </w:rPr>
        <w:lastRenderedPageBreak/>
        <w:t>ПОСТАНОВЛЯЕТ:</w:t>
      </w:r>
    </w:p>
    <w:p w:rsidR="00A578F8" w:rsidRPr="004D42E9" w:rsidRDefault="00A578F8" w:rsidP="00A578F8">
      <w:pPr>
        <w:suppressAutoHyphens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 xml:space="preserve">1. Признать помещение по адресу: _____________________________ </w:t>
      </w:r>
    </w:p>
    <w:p w:rsidR="00A578F8" w:rsidRPr="004D42E9" w:rsidRDefault="00A578F8" w:rsidP="00A578F8">
      <w:pPr>
        <w:suppressAutoHyphens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 xml:space="preserve">жилым помещением, жилого помещения пригодным (непригодным) для проживания. 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4D42E9">
        <w:rPr>
          <w:rFonts w:ascii="Times New Roman" w:hAnsi="Times New Roman"/>
          <w:bCs/>
          <w:color w:val="000000"/>
          <w:sz w:val="28"/>
          <w:szCs w:val="28"/>
        </w:rPr>
        <w:t xml:space="preserve">(или) Признать многоквартирный дом по адресу _________________ </w:t>
      </w:r>
    </w:p>
    <w:p w:rsidR="00A578F8" w:rsidRPr="004D42E9" w:rsidRDefault="00A578F8" w:rsidP="00A578F8">
      <w:pPr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4D42E9">
        <w:rPr>
          <w:rFonts w:ascii="Times New Roman" w:hAnsi="Times New Roman"/>
          <w:bCs/>
          <w:color w:val="000000"/>
          <w:sz w:val="28"/>
          <w:szCs w:val="28"/>
        </w:rPr>
        <w:t xml:space="preserve">аварийным подлежащим сносу или реконструкции. </w:t>
      </w:r>
    </w:p>
    <w:p w:rsidR="00A578F8" w:rsidRPr="004D42E9" w:rsidRDefault="00A578F8" w:rsidP="00A578F8">
      <w:pPr>
        <w:ind w:firstLine="709"/>
        <w:rPr>
          <w:rFonts w:ascii="Times New Roman" w:hAnsi="Times New Roman"/>
          <w:color w:val="000000"/>
          <w:sz w:val="36"/>
          <w:szCs w:val="36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> </w:t>
      </w: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D42E9">
        <w:rPr>
          <w:rFonts w:ascii="Times New Roman" w:hAnsi="Times New Roman"/>
          <w:color w:val="000000"/>
          <w:sz w:val="28"/>
          <w:szCs w:val="28"/>
        </w:rPr>
        <w:t xml:space="preserve">Глава </w:t>
      </w:r>
      <w:r w:rsidRPr="004D42E9">
        <w:rPr>
          <w:rFonts w:ascii="Times New Roman" w:hAnsi="Times New Roman"/>
          <w:sz w:val="28"/>
          <w:szCs w:val="28"/>
        </w:rPr>
        <w:t xml:space="preserve">администрации муниципального образования </w:t>
      </w:r>
      <w:r>
        <w:rPr>
          <w:rFonts w:ascii="Times New Roman" w:hAnsi="Times New Roman"/>
          <w:sz w:val="28"/>
          <w:szCs w:val="28"/>
        </w:rPr>
        <w:t>Бурунчинский</w:t>
      </w:r>
      <w:r w:rsidRPr="004D42E9">
        <w:rPr>
          <w:rFonts w:ascii="Times New Roman" w:hAnsi="Times New Roman"/>
          <w:sz w:val="28"/>
          <w:szCs w:val="28"/>
        </w:rPr>
        <w:t xml:space="preserve"> сельсовет Саракташского района Оренбургской области.</w:t>
      </w:r>
    </w:p>
    <w:p w:rsidR="00A578F8" w:rsidRPr="004D42E9" w:rsidRDefault="00A578F8" w:rsidP="00A578F8">
      <w:pPr>
        <w:shd w:val="clear" w:color="auto" w:fill="FFFFFF"/>
        <w:ind w:firstLine="709"/>
        <w:rPr>
          <w:rFonts w:ascii="Times New Roman" w:hAnsi="Times New Roman"/>
          <w:i/>
          <w:color w:val="000000"/>
          <w:sz w:val="28"/>
          <w:szCs w:val="28"/>
        </w:rPr>
      </w:pPr>
    </w:p>
    <w:p w:rsidR="00A578F8" w:rsidRPr="004D42E9" w:rsidRDefault="00A578F8" w:rsidP="00A578F8">
      <w:pPr>
        <w:autoSpaceDE w:val="0"/>
        <w:autoSpaceDN w:val="0"/>
        <w:adjustRightInd w:val="0"/>
        <w:ind w:firstLine="709"/>
        <w:jc w:val="center"/>
        <w:outlineLvl w:val="1"/>
        <w:rPr>
          <w:rFonts w:ascii="Times New Roman" w:hAnsi="Times New Roman"/>
          <w:sz w:val="24"/>
          <w:szCs w:val="24"/>
        </w:rPr>
      </w:pPr>
      <w:r w:rsidRPr="004D42E9">
        <w:rPr>
          <w:rFonts w:ascii="Times New Roman" w:hAnsi="Times New Roman"/>
          <w:sz w:val="28"/>
          <w:szCs w:val="28"/>
        </w:rPr>
        <w:t>_______________________/___________________</w:t>
      </w:r>
    </w:p>
    <w:p w:rsidR="00A578F8" w:rsidRPr="004D42E9" w:rsidRDefault="00A578F8" w:rsidP="00A578F8">
      <w:pPr>
        <w:tabs>
          <w:tab w:val="left" w:pos="7746"/>
        </w:tabs>
        <w:rPr>
          <w:rFonts w:ascii="Times New Roman" w:hAnsi="Times New Roman"/>
        </w:rPr>
      </w:pPr>
    </w:p>
    <w:p w:rsidR="00A578F8" w:rsidRPr="004D42E9" w:rsidRDefault="00A578F8" w:rsidP="00A578F8">
      <w:pPr>
        <w:rPr>
          <w:rFonts w:ascii="Times New Roman" w:hAnsi="Times New Roman"/>
        </w:rPr>
      </w:pPr>
    </w:p>
    <w:p w:rsidR="00A578F8" w:rsidRPr="004D42E9" w:rsidRDefault="00A578F8" w:rsidP="00A578F8">
      <w:pPr>
        <w:pStyle w:val="2"/>
        <w:rPr>
          <w:rFonts w:ascii="Times New Roman" w:hAnsi="Times New Roman" w:cs="Times New Roman"/>
        </w:rPr>
      </w:pPr>
    </w:p>
    <w:p w:rsidR="00B949AD" w:rsidRDefault="00B949AD"/>
    <w:sectPr w:rsidR="00B949AD" w:rsidSect="00B949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1DD3" w:rsidRDefault="007F1DD3">
      <w:pPr>
        <w:spacing w:after="0" w:line="240" w:lineRule="auto"/>
      </w:pPr>
      <w:r>
        <w:separator/>
      </w:r>
    </w:p>
  </w:endnote>
  <w:endnote w:type="continuationSeparator" w:id="0">
    <w:p w:rsidR="007F1DD3" w:rsidRDefault="007F1D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1DD3" w:rsidRDefault="007F1DD3">
      <w:pPr>
        <w:spacing w:after="0" w:line="240" w:lineRule="auto"/>
      </w:pPr>
      <w:r>
        <w:separator/>
      </w:r>
    </w:p>
  </w:footnote>
  <w:footnote w:type="continuationSeparator" w:id="0">
    <w:p w:rsidR="007F1DD3" w:rsidRDefault="007F1D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2464F9"/>
    <w:multiLevelType w:val="multilevel"/>
    <w:tmpl w:val="F5BA8AFA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cs="Times New Roman" w:hint="default"/>
        <w:b/>
        <w:bCs/>
        <w:i w:val="0"/>
        <w:iCs w:val="0"/>
        <w:color w:val="auto"/>
        <w:sz w:val="28"/>
        <w:szCs w:val="28"/>
      </w:rPr>
    </w:lvl>
    <w:lvl w:ilvl="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abstractNum w:abstractNumId="1">
    <w:nsid w:val="6E7C5B04"/>
    <w:multiLevelType w:val="multilevel"/>
    <w:tmpl w:val="1C8A4C28"/>
    <w:lvl w:ilvl="0">
      <w:start w:val="1"/>
      <w:numFmt w:val="decimal"/>
      <w:pStyle w:val="a"/>
      <w:lvlText w:val="%1.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78F8"/>
    <w:rsid w:val="00514811"/>
    <w:rsid w:val="007F1DD3"/>
    <w:rsid w:val="009F599A"/>
    <w:rsid w:val="00A578F8"/>
    <w:rsid w:val="00B949AD"/>
    <w:rsid w:val="00BD423D"/>
    <w:rsid w:val="00EB4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7D1EFF6-614F-4928-A669-3E66E3F76A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spacing w:after="200" w:line="276" w:lineRule="auto"/>
    </w:pPr>
    <w:rPr>
      <w:sz w:val="22"/>
      <w:szCs w:val="22"/>
    </w:rPr>
  </w:style>
  <w:style w:type="paragraph" w:styleId="2">
    <w:name w:val="heading 2"/>
    <w:basedOn w:val="a0"/>
    <w:next w:val="a0"/>
    <w:link w:val="20"/>
    <w:unhideWhenUsed/>
    <w:qFormat/>
    <w:rsid w:val="00A578F8"/>
    <w:pPr>
      <w:keepNext/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rsid w:val="00A578F8"/>
    <w:rPr>
      <w:rFonts w:ascii="Arial" w:eastAsia="Times New Roman" w:hAnsi="Arial" w:cs="Arial"/>
      <w:b/>
      <w:bCs/>
      <w:i/>
      <w:iCs/>
      <w:sz w:val="28"/>
      <w:szCs w:val="28"/>
    </w:rPr>
  </w:style>
  <w:style w:type="character" w:styleId="a4">
    <w:name w:val="Hyperlink"/>
    <w:unhideWhenUsed/>
    <w:rsid w:val="00A578F8"/>
    <w:rPr>
      <w:color w:val="0000FF"/>
      <w:u w:val="single"/>
    </w:rPr>
  </w:style>
  <w:style w:type="paragraph" w:styleId="a5">
    <w:name w:val="Body Text Indent"/>
    <w:basedOn w:val="a0"/>
    <w:link w:val="a6"/>
    <w:semiHidden/>
    <w:unhideWhenUsed/>
    <w:rsid w:val="00A578F8"/>
    <w:pPr>
      <w:spacing w:after="120" w:line="24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a6">
    <w:name w:val="Основной текст с отступом Знак"/>
    <w:basedOn w:val="a1"/>
    <w:link w:val="a5"/>
    <w:semiHidden/>
    <w:rsid w:val="00A578F8"/>
    <w:rPr>
      <w:rFonts w:ascii="Times New Roman" w:eastAsia="Times New Roman" w:hAnsi="Times New Roman" w:cs="Times New Roman"/>
      <w:sz w:val="24"/>
      <w:szCs w:val="24"/>
    </w:rPr>
  </w:style>
  <w:style w:type="paragraph" w:styleId="a7">
    <w:name w:val="No Spacing"/>
    <w:uiPriority w:val="1"/>
    <w:qFormat/>
    <w:rsid w:val="00A578F8"/>
    <w:pPr>
      <w:suppressAutoHyphens/>
    </w:pPr>
    <w:rPr>
      <w:rFonts w:eastAsia="Calibri" w:cs="Calibri"/>
      <w:sz w:val="22"/>
      <w:szCs w:val="22"/>
      <w:lang w:eastAsia="ar-SA"/>
    </w:rPr>
  </w:style>
  <w:style w:type="paragraph" w:styleId="a">
    <w:name w:val="List Paragraph"/>
    <w:basedOn w:val="a0"/>
    <w:uiPriority w:val="34"/>
    <w:qFormat/>
    <w:rsid w:val="00A578F8"/>
    <w:pPr>
      <w:numPr>
        <w:numId w:val="1"/>
      </w:numPr>
      <w:autoSpaceDE w:val="0"/>
      <w:autoSpaceDN w:val="0"/>
      <w:adjustRightInd w:val="0"/>
      <w:spacing w:after="0" w:line="240" w:lineRule="auto"/>
      <w:contextualSpacing/>
      <w:jc w:val="both"/>
    </w:pPr>
    <w:rPr>
      <w:rFonts w:ascii="Times New Roman" w:hAnsi="Times New Roman"/>
      <w:color w:val="000000"/>
      <w:sz w:val="28"/>
      <w:szCs w:val="28"/>
    </w:rPr>
  </w:style>
  <w:style w:type="paragraph" w:customStyle="1" w:styleId="ConsPlusTitle">
    <w:name w:val="ConsPlusTitle"/>
    <w:rsid w:val="00A578F8"/>
    <w:pPr>
      <w:widowControl w:val="0"/>
      <w:autoSpaceDE w:val="0"/>
      <w:autoSpaceDN w:val="0"/>
      <w:adjustRightInd w:val="0"/>
    </w:pPr>
    <w:rPr>
      <w:rFonts w:ascii="Times New Roman" w:hAnsi="Times New Roman"/>
      <w:b/>
      <w:bCs/>
      <w:sz w:val="24"/>
      <w:szCs w:val="24"/>
    </w:rPr>
  </w:style>
  <w:style w:type="paragraph" w:customStyle="1" w:styleId="ConsPlusNormal">
    <w:name w:val="ConsPlusNormal"/>
    <w:rsid w:val="00A578F8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1">
    <w:name w:val="Абзац списка1"/>
    <w:basedOn w:val="a0"/>
    <w:rsid w:val="00A578F8"/>
    <w:pPr>
      <w:autoSpaceDE w:val="0"/>
      <w:autoSpaceDN w:val="0"/>
      <w:adjustRightInd w:val="0"/>
      <w:spacing w:after="0" w:line="240" w:lineRule="auto"/>
      <w:ind w:left="1740" w:hanging="1020"/>
      <w:jc w:val="both"/>
    </w:pPr>
    <w:rPr>
      <w:rFonts w:ascii="Times New Roman" w:hAnsi="Times New Roman"/>
      <w:color w:val="000000"/>
      <w:sz w:val="28"/>
      <w:szCs w:val="28"/>
    </w:rPr>
  </w:style>
  <w:style w:type="paragraph" w:customStyle="1" w:styleId="ConsPlusCell">
    <w:name w:val="ConsPlusCell"/>
    <w:uiPriority w:val="99"/>
    <w:rsid w:val="00A578F8"/>
    <w:pPr>
      <w:widowControl w:val="0"/>
      <w:autoSpaceDE w:val="0"/>
      <w:autoSpaceDN w:val="0"/>
      <w:adjustRightInd w:val="0"/>
    </w:pPr>
    <w:rPr>
      <w:rFonts w:cs="Calibri"/>
      <w:sz w:val="22"/>
      <w:szCs w:val="22"/>
    </w:rPr>
  </w:style>
  <w:style w:type="paragraph" w:customStyle="1" w:styleId="10">
    <w:name w:val="Обычный1"/>
    <w:rsid w:val="00A578F8"/>
    <w:pPr>
      <w:widowControl w:val="0"/>
      <w:snapToGrid w:val="0"/>
    </w:pPr>
    <w:rPr>
      <w:rFonts w:ascii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4E8C184CFB8A7EA1FAED59ACA57C5C7F4F5FA2776F78971F88F636C395EAF0DEFB2573z6x5E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D:\&#1044;&#1086;&#1082;&#1091;&#1084;&#1077;&#1085;&#1090;&#1099;\&#1089;&#1072;&#1081;&#1090;&#1099;\&#1063;&#1077;&#1088;&#1082;&#1072;&#1089;&#1089;&#1099;\http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5</Pages>
  <Words>6849</Words>
  <Characters>39045</Characters>
  <Application>Microsoft Office Word</Application>
  <DocSecurity>0</DocSecurity>
  <Lines>325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5803</CharactersWithSpaces>
  <SharedDoc>false</SharedDoc>
  <HLinks>
    <vt:vector size="12" baseType="variant">
      <vt:variant>
        <vt:i4>4980736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E8C184CFB8A7EA1FAED59ACA57C5C7F4F5FA2776F78971F88F636C395EAF0DEFB2573z6x5E</vt:lpwstr>
      </vt:variant>
      <vt:variant>
        <vt:lpwstr/>
      </vt:variant>
      <vt:variant>
        <vt:i4>6488153</vt:i4>
      </vt:variant>
      <vt:variant>
        <vt:i4>0</vt:i4>
      </vt:variant>
      <vt:variant>
        <vt:i4>0</vt:i4>
      </vt:variant>
      <vt:variant>
        <vt:i4>5</vt:i4>
      </vt:variant>
      <vt:variant>
        <vt:lpwstr>D:\Документы\сайты\Черкассы\htt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dc:description/>
  <cp:lastModifiedBy>Надежда</cp:lastModifiedBy>
  <cp:revision>2</cp:revision>
  <dcterms:created xsi:type="dcterms:W3CDTF">2017-01-30T17:03:00Z</dcterms:created>
  <dcterms:modified xsi:type="dcterms:W3CDTF">2017-01-30T17:03:00Z</dcterms:modified>
</cp:coreProperties>
</file>